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Override PartName="/word/header19.xml" ContentType="application/vnd.openxmlformats-officedocument.wordprocessingml.header+xml"/>
  <Override PartName="/word/header28.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016698"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D60B7A" w:rsidRDefault="00D60B7A" w:rsidP="00701808">
                      <w:pPr>
                        <w:jc w:val="center"/>
                      </w:pPr>
                      <w:r>
                        <w:t>February 2014</w:t>
                      </w:r>
                    </w:p>
                  </w:txbxContent>
                </v:textbox>
              </v:shape>
            </w:pict>
          </w:r>
        </w:p>
        <w:p w:rsidR="003624D3" w:rsidRDefault="00016698"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CC664A" w:rsidRDefault="00016698">
          <w:pPr>
            <w:pStyle w:val="TOC1"/>
            <w:tabs>
              <w:tab w:val="right" w:leader="dot" w:pos="9350"/>
            </w:tabs>
            <w:rPr>
              <w:noProof/>
              <w:lang w:bidi="ar-SA"/>
            </w:rPr>
          </w:pPr>
          <w:r>
            <w:fldChar w:fldCharType="begin"/>
          </w:r>
          <w:r w:rsidR="007137B8">
            <w:instrText xml:space="preserve"> TOC \o "1-3" \h \z \u </w:instrText>
          </w:r>
          <w:r>
            <w:fldChar w:fldCharType="separate"/>
          </w:r>
          <w:hyperlink w:anchor="_Toc384923253" w:history="1">
            <w:r w:rsidR="00CC664A" w:rsidRPr="00C86D73">
              <w:rPr>
                <w:rStyle w:val="Hyperlink"/>
                <w:noProof/>
              </w:rPr>
              <w:t>Prerequisites</w:t>
            </w:r>
            <w:r w:rsidR="00CC664A">
              <w:rPr>
                <w:noProof/>
                <w:webHidden/>
              </w:rPr>
              <w:tab/>
            </w:r>
            <w:r w:rsidR="00CC664A">
              <w:rPr>
                <w:noProof/>
                <w:webHidden/>
              </w:rPr>
              <w:fldChar w:fldCharType="begin"/>
            </w:r>
            <w:r w:rsidR="00CC664A">
              <w:rPr>
                <w:noProof/>
                <w:webHidden/>
              </w:rPr>
              <w:instrText xml:space="preserve"> PAGEREF _Toc384923253 \h </w:instrText>
            </w:r>
            <w:r w:rsidR="00CC664A">
              <w:rPr>
                <w:noProof/>
                <w:webHidden/>
              </w:rPr>
            </w:r>
            <w:r w:rsidR="00CC664A">
              <w:rPr>
                <w:noProof/>
                <w:webHidden/>
              </w:rPr>
              <w:fldChar w:fldCharType="separate"/>
            </w:r>
            <w:r w:rsidR="00CC664A">
              <w:rPr>
                <w:noProof/>
                <w:webHidden/>
              </w:rPr>
              <w:t>1</w:t>
            </w:r>
            <w:r w:rsidR="00CC664A">
              <w:rPr>
                <w:noProof/>
                <w:webHidden/>
              </w:rPr>
              <w:fldChar w:fldCharType="end"/>
            </w:r>
          </w:hyperlink>
        </w:p>
        <w:p w:rsidR="00CC664A" w:rsidRDefault="00CC664A">
          <w:pPr>
            <w:pStyle w:val="TOC2"/>
            <w:tabs>
              <w:tab w:val="right" w:leader="dot" w:pos="9350"/>
            </w:tabs>
            <w:rPr>
              <w:noProof/>
              <w:lang w:bidi="ar-SA"/>
            </w:rPr>
          </w:pPr>
          <w:hyperlink w:anchor="_Toc384923254" w:history="1">
            <w:r w:rsidRPr="00C86D73">
              <w:rPr>
                <w:rStyle w:val="Hyperlink"/>
                <w:noProof/>
              </w:rPr>
              <w:t>Hardware</w:t>
            </w:r>
            <w:r>
              <w:rPr>
                <w:noProof/>
                <w:webHidden/>
              </w:rPr>
              <w:tab/>
            </w:r>
            <w:r>
              <w:rPr>
                <w:noProof/>
                <w:webHidden/>
              </w:rPr>
              <w:fldChar w:fldCharType="begin"/>
            </w:r>
            <w:r>
              <w:rPr>
                <w:noProof/>
                <w:webHidden/>
              </w:rPr>
              <w:instrText xml:space="preserve"> PAGEREF _Toc384923254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2"/>
            <w:tabs>
              <w:tab w:val="right" w:leader="dot" w:pos="9350"/>
            </w:tabs>
            <w:rPr>
              <w:noProof/>
              <w:lang w:bidi="ar-SA"/>
            </w:rPr>
          </w:pPr>
          <w:hyperlink w:anchor="_Toc384923255" w:history="1">
            <w:r w:rsidRPr="00C86D73">
              <w:rPr>
                <w:rStyle w:val="Hyperlink"/>
                <w:noProof/>
              </w:rPr>
              <w:t>Software</w:t>
            </w:r>
            <w:r>
              <w:rPr>
                <w:noProof/>
                <w:webHidden/>
              </w:rPr>
              <w:tab/>
            </w:r>
            <w:r>
              <w:rPr>
                <w:noProof/>
                <w:webHidden/>
              </w:rPr>
              <w:fldChar w:fldCharType="begin"/>
            </w:r>
            <w:r>
              <w:rPr>
                <w:noProof/>
                <w:webHidden/>
              </w:rPr>
              <w:instrText xml:space="preserve"> PAGEREF _Toc384923255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3"/>
            <w:tabs>
              <w:tab w:val="right" w:leader="dot" w:pos="9350"/>
            </w:tabs>
            <w:rPr>
              <w:noProof/>
              <w:lang w:bidi="ar-SA"/>
            </w:rPr>
          </w:pPr>
          <w:hyperlink w:anchor="_Toc384923256" w:history="1">
            <w:r w:rsidRPr="00C86D73">
              <w:rPr>
                <w:rStyle w:val="Hyperlink"/>
                <w:noProof/>
              </w:rPr>
              <w:t>KeyStone II Workshop Layout</w:t>
            </w:r>
            <w:r>
              <w:rPr>
                <w:noProof/>
                <w:webHidden/>
              </w:rPr>
              <w:tab/>
            </w:r>
            <w:r>
              <w:rPr>
                <w:noProof/>
                <w:webHidden/>
              </w:rPr>
              <w:fldChar w:fldCharType="begin"/>
            </w:r>
            <w:r>
              <w:rPr>
                <w:noProof/>
                <w:webHidden/>
              </w:rPr>
              <w:instrText xml:space="preserve"> PAGEREF _Toc384923256 \h </w:instrText>
            </w:r>
            <w:r>
              <w:rPr>
                <w:noProof/>
                <w:webHidden/>
              </w:rPr>
            </w:r>
            <w:r>
              <w:rPr>
                <w:noProof/>
                <w:webHidden/>
              </w:rPr>
              <w:fldChar w:fldCharType="separate"/>
            </w:r>
            <w:r>
              <w:rPr>
                <w:noProof/>
                <w:webHidden/>
              </w:rPr>
              <w:t>2</w:t>
            </w:r>
            <w:r>
              <w:rPr>
                <w:noProof/>
                <w:webHidden/>
              </w:rPr>
              <w:fldChar w:fldCharType="end"/>
            </w:r>
          </w:hyperlink>
        </w:p>
        <w:p w:rsidR="00CC664A" w:rsidRDefault="00CC664A">
          <w:pPr>
            <w:pStyle w:val="TOC3"/>
            <w:tabs>
              <w:tab w:val="right" w:leader="dot" w:pos="9350"/>
            </w:tabs>
            <w:rPr>
              <w:noProof/>
              <w:lang w:bidi="ar-SA"/>
            </w:rPr>
          </w:pPr>
          <w:hyperlink w:anchor="_Toc384923257" w:history="1">
            <w:r w:rsidRPr="00C86D73">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84923257 \h </w:instrText>
            </w:r>
            <w:r>
              <w:rPr>
                <w:noProof/>
                <w:webHidden/>
              </w:rPr>
            </w:r>
            <w:r>
              <w:rPr>
                <w:noProof/>
                <w:webHidden/>
              </w:rPr>
              <w:fldChar w:fldCharType="separate"/>
            </w:r>
            <w:r>
              <w:rPr>
                <w:noProof/>
                <w:webHidden/>
              </w:rPr>
              <w:t>3</w:t>
            </w:r>
            <w:r>
              <w:rPr>
                <w:noProof/>
                <w:webHidden/>
              </w:rPr>
              <w:fldChar w:fldCharType="end"/>
            </w:r>
          </w:hyperlink>
        </w:p>
        <w:p w:rsidR="00CC664A" w:rsidRDefault="00CC664A">
          <w:pPr>
            <w:pStyle w:val="TOC3"/>
            <w:tabs>
              <w:tab w:val="right" w:leader="dot" w:pos="9350"/>
            </w:tabs>
            <w:rPr>
              <w:noProof/>
              <w:lang w:bidi="ar-SA"/>
            </w:rPr>
          </w:pPr>
          <w:hyperlink w:anchor="_Toc384923258" w:history="1">
            <w:r w:rsidRPr="00C86D73">
              <w:rPr>
                <w:rStyle w:val="Hyperlink"/>
                <w:noProof/>
              </w:rPr>
              <w:t>Setting up a VNC View to the Ubuntu Server</w:t>
            </w:r>
            <w:r>
              <w:rPr>
                <w:noProof/>
                <w:webHidden/>
              </w:rPr>
              <w:tab/>
            </w:r>
            <w:r>
              <w:rPr>
                <w:noProof/>
                <w:webHidden/>
              </w:rPr>
              <w:fldChar w:fldCharType="begin"/>
            </w:r>
            <w:r>
              <w:rPr>
                <w:noProof/>
                <w:webHidden/>
              </w:rPr>
              <w:instrText xml:space="preserve"> PAGEREF _Toc384923258 \h </w:instrText>
            </w:r>
            <w:r>
              <w:rPr>
                <w:noProof/>
                <w:webHidden/>
              </w:rPr>
            </w:r>
            <w:r>
              <w:rPr>
                <w:noProof/>
                <w:webHidden/>
              </w:rPr>
              <w:fldChar w:fldCharType="separate"/>
            </w:r>
            <w:r>
              <w:rPr>
                <w:noProof/>
                <w:webHidden/>
              </w:rPr>
              <w:t>3</w:t>
            </w:r>
            <w:r>
              <w:rPr>
                <w:noProof/>
                <w:webHidden/>
              </w:rPr>
              <w:fldChar w:fldCharType="end"/>
            </w:r>
          </w:hyperlink>
        </w:p>
        <w:p w:rsidR="00CC664A" w:rsidRDefault="00CC664A">
          <w:pPr>
            <w:pStyle w:val="TOC1"/>
            <w:tabs>
              <w:tab w:val="right" w:leader="dot" w:pos="9350"/>
            </w:tabs>
            <w:rPr>
              <w:noProof/>
              <w:lang w:bidi="ar-SA"/>
            </w:rPr>
          </w:pPr>
          <w:hyperlink w:anchor="_Toc384923259" w:history="1">
            <w:r w:rsidRPr="00C86D73">
              <w:rPr>
                <w:rStyle w:val="Hyperlink"/>
                <w:noProof/>
              </w:rPr>
              <w:t>Lab 1: EVM Board Bring-up and OOB Demonstration</w:t>
            </w:r>
            <w:r>
              <w:rPr>
                <w:noProof/>
                <w:webHidden/>
              </w:rPr>
              <w:tab/>
            </w:r>
            <w:r>
              <w:rPr>
                <w:noProof/>
                <w:webHidden/>
              </w:rPr>
              <w:fldChar w:fldCharType="begin"/>
            </w:r>
            <w:r>
              <w:rPr>
                <w:noProof/>
                <w:webHidden/>
              </w:rPr>
              <w:instrText xml:space="preserve"> PAGEREF _Toc384923259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2"/>
            <w:tabs>
              <w:tab w:val="right" w:leader="dot" w:pos="9350"/>
            </w:tabs>
            <w:rPr>
              <w:noProof/>
              <w:lang w:bidi="ar-SA"/>
            </w:rPr>
          </w:pPr>
          <w:hyperlink w:anchor="_Toc384923260" w:history="1">
            <w:r w:rsidRPr="00C86D73">
              <w:rPr>
                <w:rStyle w:val="Hyperlink"/>
                <w:noProof/>
              </w:rPr>
              <w:t>Purpose</w:t>
            </w:r>
            <w:r>
              <w:rPr>
                <w:noProof/>
                <w:webHidden/>
              </w:rPr>
              <w:tab/>
            </w:r>
            <w:r>
              <w:rPr>
                <w:noProof/>
                <w:webHidden/>
              </w:rPr>
              <w:fldChar w:fldCharType="begin"/>
            </w:r>
            <w:r>
              <w:rPr>
                <w:noProof/>
                <w:webHidden/>
              </w:rPr>
              <w:instrText xml:space="preserve"> PAGEREF _Toc384923260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2"/>
            <w:tabs>
              <w:tab w:val="right" w:leader="dot" w:pos="9350"/>
            </w:tabs>
            <w:rPr>
              <w:noProof/>
              <w:lang w:bidi="ar-SA"/>
            </w:rPr>
          </w:pPr>
          <w:hyperlink w:anchor="_Toc384923261" w:history="1">
            <w:r w:rsidRPr="00C86D73">
              <w:rPr>
                <w:rStyle w:val="Hyperlink"/>
                <w:noProof/>
              </w:rPr>
              <w:t>Task 1: Loading the U-BOOT</w:t>
            </w:r>
            <w:r>
              <w:rPr>
                <w:noProof/>
                <w:webHidden/>
              </w:rPr>
              <w:tab/>
            </w:r>
            <w:r>
              <w:rPr>
                <w:noProof/>
                <w:webHidden/>
              </w:rPr>
              <w:fldChar w:fldCharType="begin"/>
            </w:r>
            <w:r>
              <w:rPr>
                <w:noProof/>
                <w:webHidden/>
              </w:rPr>
              <w:instrText xml:space="preserve"> PAGEREF _Toc384923261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3"/>
            <w:tabs>
              <w:tab w:val="right" w:leader="dot" w:pos="9350"/>
            </w:tabs>
            <w:rPr>
              <w:noProof/>
              <w:lang w:bidi="ar-SA"/>
            </w:rPr>
          </w:pPr>
          <w:hyperlink w:anchor="_Toc384923262" w:history="1">
            <w:r w:rsidRPr="00C86D73">
              <w:rPr>
                <w:rStyle w:val="Hyperlink"/>
                <w:noProof/>
              </w:rPr>
              <w:t>Step 1: Verify the Current U-BOOT</w:t>
            </w:r>
            <w:r>
              <w:rPr>
                <w:noProof/>
                <w:webHidden/>
              </w:rPr>
              <w:tab/>
            </w:r>
            <w:r>
              <w:rPr>
                <w:noProof/>
                <w:webHidden/>
              </w:rPr>
              <w:fldChar w:fldCharType="begin"/>
            </w:r>
            <w:r>
              <w:rPr>
                <w:noProof/>
                <w:webHidden/>
              </w:rPr>
              <w:instrText xml:space="preserve"> PAGEREF _Toc384923262 \h </w:instrText>
            </w:r>
            <w:r>
              <w:rPr>
                <w:noProof/>
                <w:webHidden/>
              </w:rPr>
            </w:r>
            <w:r>
              <w:rPr>
                <w:noProof/>
                <w:webHidden/>
              </w:rPr>
              <w:fldChar w:fldCharType="separate"/>
            </w:r>
            <w:r>
              <w:rPr>
                <w:noProof/>
                <w:webHidden/>
              </w:rPr>
              <w:t>1</w:t>
            </w:r>
            <w:r>
              <w:rPr>
                <w:noProof/>
                <w:webHidden/>
              </w:rPr>
              <w:fldChar w:fldCharType="end"/>
            </w:r>
          </w:hyperlink>
        </w:p>
        <w:p w:rsidR="00CC664A" w:rsidRDefault="00CC664A">
          <w:pPr>
            <w:pStyle w:val="TOC3"/>
            <w:tabs>
              <w:tab w:val="right" w:leader="dot" w:pos="9350"/>
            </w:tabs>
            <w:rPr>
              <w:noProof/>
              <w:lang w:bidi="ar-SA"/>
            </w:rPr>
          </w:pPr>
          <w:hyperlink w:anchor="_Toc384923263" w:history="1">
            <w:r w:rsidRPr="00C86D73">
              <w:rPr>
                <w:rStyle w:val="Hyperlink"/>
                <w:noProof/>
              </w:rPr>
              <w:t>Step 2: Program SPI NOR Flash with U-boot GPH image</w:t>
            </w:r>
            <w:r>
              <w:rPr>
                <w:noProof/>
                <w:webHidden/>
              </w:rPr>
              <w:tab/>
            </w:r>
            <w:r>
              <w:rPr>
                <w:noProof/>
                <w:webHidden/>
              </w:rPr>
              <w:fldChar w:fldCharType="begin"/>
            </w:r>
            <w:r>
              <w:rPr>
                <w:noProof/>
                <w:webHidden/>
              </w:rPr>
              <w:instrText xml:space="preserve"> PAGEREF _Toc384923263 \h </w:instrText>
            </w:r>
            <w:r>
              <w:rPr>
                <w:noProof/>
                <w:webHidden/>
              </w:rPr>
            </w:r>
            <w:r>
              <w:rPr>
                <w:noProof/>
                <w:webHidden/>
              </w:rPr>
              <w:fldChar w:fldCharType="separate"/>
            </w:r>
            <w:r>
              <w:rPr>
                <w:noProof/>
                <w:webHidden/>
              </w:rPr>
              <w:t>2</w:t>
            </w:r>
            <w:r>
              <w:rPr>
                <w:noProof/>
                <w:webHidden/>
              </w:rPr>
              <w:fldChar w:fldCharType="end"/>
            </w:r>
          </w:hyperlink>
        </w:p>
        <w:p w:rsidR="00CC664A" w:rsidRDefault="00CC664A">
          <w:pPr>
            <w:pStyle w:val="TOC2"/>
            <w:tabs>
              <w:tab w:val="right" w:leader="dot" w:pos="9350"/>
            </w:tabs>
            <w:rPr>
              <w:noProof/>
              <w:lang w:bidi="ar-SA"/>
            </w:rPr>
          </w:pPr>
          <w:hyperlink w:anchor="_Toc384923264" w:history="1">
            <w:r w:rsidRPr="00C86D73">
              <w:rPr>
                <w:rStyle w:val="Hyperlink"/>
                <w:noProof/>
              </w:rPr>
              <w:t>Task 2: Load and Run Standard “Hello World” Application</w:t>
            </w:r>
            <w:r>
              <w:rPr>
                <w:noProof/>
                <w:webHidden/>
              </w:rPr>
              <w:tab/>
            </w:r>
            <w:r>
              <w:rPr>
                <w:noProof/>
                <w:webHidden/>
              </w:rPr>
              <w:fldChar w:fldCharType="begin"/>
            </w:r>
            <w:r>
              <w:rPr>
                <w:noProof/>
                <w:webHidden/>
              </w:rPr>
              <w:instrText xml:space="preserve"> PAGEREF _Toc384923264 \h </w:instrText>
            </w:r>
            <w:r>
              <w:rPr>
                <w:noProof/>
                <w:webHidden/>
              </w:rPr>
            </w:r>
            <w:r>
              <w:rPr>
                <w:noProof/>
                <w:webHidden/>
              </w:rPr>
              <w:fldChar w:fldCharType="separate"/>
            </w:r>
            <w:r>
              <w:rPr>
                <w:noProof/>
                <w:webHidden/>
              </w:rPr>
              <w:t>3</w:t>
            </w:r>
            <w:r>
              <w:rPr>
                <w:noProof/>
                <w:webHidden/>
              </w:rPr>
              <w:fldChar w:fldCharType="end"/>
            </w:r>
          </w:hyperlink>
        </w:p>
        <w:p w:rsidR="00CC664A" w:rsidRDefault="00CC664A">
          <w:pPr>
            <w:pStyle w:val="TOC1"/>
            <w:tabs>
              <w:tab w:val="right" w:leader="dot" w:pos="9350"/>
            </w:tabs>
            <w:rPr>
              <w:noProof/>
              <w:lang w:bidi="ar-SA"/>
            </w:rPr>
          </w:pPr>
          <w:hyperlink w:anchor="_Toc384923265" w:history="1">
            <w:r w:rsidRPr="00C86D73">
              <w:rPr>
                <w:rStyle w:val="Hyperlink"/>
                <w:noProof/>
              </w:rPr>
              <w:t>Lab 2: Build a New ARM Program</w:t>
            </w:r>
            <w:r>
              <w:rPr>
                <w:noProof/>
                <w:webHidden/>
              </w:rPr>
              <w:tab/>
            </w:r>
            <w:r>
              <w:rPr>
                <w:noProof/>
                <w:webHidden/>
              </w:rPr>
              <w:fldChar w:fldCharType="begin"/>
            </w:r>
            <w:r>
              <w:rPr>
                <w:noProof/>
                <w:webHidden/>
              </w:rPr>
              <w:instrText xml:space="preserve"> PAGEREF _Toc384923265 \h </w:instrText>
            </w:r>
            <w:r>
              <w:rPr>
                <w:noProof/>
                <w:webHidden/>
              </w:rPr>
            </w:r>
            <w:r>
              <w:rPr>
                <w:noProof/>
                <w:webHidden/>
              </w:rPr>
              <w:fldChar w:fldCharType="separate"/>
            </w:r>
            <w:r>
              <w:rPr>
                <w:noProof/>
                <w:webHidden/>
              </w:rPr>
              <w:t>9</w:t>
            </w:r>
            <w:r>
              <w:rPr>
                <w:noProof/>
                <w:webHidden/>
              </w:rPr>
              <w:fldChar w:fldCharType="end"/>
            </w:r>
          </w:hyperlink>
        </w:p>
        <w:p w:rsidR="00CC664A" w:rsidRDefault="00CC664A">
          <w:pPr>
            <w:pStyle w:val="TOC2"/>
            <w:tabs>
              <w:tab w:val="right" w:leader="dot" w:pos="9350"/>
            </w:tabs>
            <w:rPr>
              <w:noProof/>
              <w:lang w:bidi="ar-SA"/>
            </w:rPr>
          </w:pPr>
          <w:hyperlink w:anchor="_Toc384923266" w:history="1">
            <w:r w:rsidRPr="00C86D73">
              <w:rPr>
                <w:rStyle w:val="Hyperlink"/>
                <w:noProof/>
              </w:rPr>
              <w:t>Projects and source code</w:t>
            </w:r>
            <w:r>
              <w:rPr>
                <w:noProof/>
                <w:webHidden/>
              </w:rPr>
              <w:tab/>
            </w:r>
            <w:r>
              <w:rPr>
                <w:noProof/>
                <w:webHidden/>
              </w:rPr>
              <w:fldChar w:fldCharType="begin"/>
            </w:r>
            <w:r>
              <w:rPr>
                <w:noProof/>
                <w:webHidden/>
              </w:rPr>
              <w:instrText xml:space="preserve"> PAGEREF _Toc384923266 \h </w:instrText>
            </w:r>
            <w:r>
              <w:rPr>
                <w:noProof/>
                <w:webHidden/>
              </w:rPr>
            </w:r>
            <w:r>
              <w:rPr>
                <w:noProof/>
                <w:webHidden/>
              </w:rPr>
              <w:fldChar w:fldCharType="separate"/>
            </w:r>
            <w:r>
              <w:rPr>
                <w:noProof/>
                <w:webHidden/>
              </w:rPr>
              <w:t>9</w:t>
            </w:r>
            <w:r>
              <w:rPr>
                <w:noProof/>
                <w:webHidden/>
              </w:rPr>
              <w:fldChar w:fldCharType="end"/>
            </w:r>
          </w:hyperlink>
        </w:p>
        <w:p w:rsidR="00CC664A" w:rsidRDefault="00CC664A">
          <w:pPr>
            <w:pStyle w:val="TOC2"/>
            <w:tabs>
              <w:tab w:val="right" w:leader="dot" w:pos="9350"/>
            </w:tabs>
            <w:rPr>
              <w:noProof/>
              <w:lang w:bidi="ar-SA"/>
            </w:rPr>
          </w:pPr>
          <w:hyperlink w:anchor="_Toc384923267" w:history="1">
            <w:r w:rsidRPr="00C86D73">
              <w:rPr>
                <w:rStyle w:val="Hyperlink"/>
                <w:noProof/>
              </w:rPr>
              <w:t>Purpose</w:t>
            </w:r>
            <w:r>
              <w:rPr>
                <w:noProof/>
                <w:webHidden/>
              </w:rPr>
              <w:tab/>
            </w:r>
            <w:r>
              <w:rPr>
                <w:noProof/>
                <w:webHidden/>
              </w:rPr>
              <w:fldChar w:fldCharType="begin"/>
            </w:r>
            <w:r>
              <w:rPr>
                <w:noProof/>
                <w:webHidden/>
              </w:rPr>
              <w:instrText xml:space="preserve"> PAGEREF _Toc384923267 \h </w:instrText>
            </w:r>
            <w:r>
              <w:rPr>
                <w:noProof/>
                <w:webHidden/>
              </w:rPr>
            </w:r>
            <w:r>
              <w:rPr>
                <w:noProof/>
                <w:webHidden/>
              </w:rPr>
              <w:fldChar w:fldCharType="separate"/>
            </w:r>
            <w:r>
              <w:rPr>
                <w:noProof/>
                <w:webHidden/>
              </w:rPr>
              <w:t>9</w:t>
            </w:r>
            <w:r>
              <w:rPr>
                <w:noProof/>
                <w:webHidden/>
              </w:rPr>
              <w:fldChar w:fldCharType="end"/>
            </w:r>
          </w:hyperlink>
        </w:p>
        <w:p w:rsidR="00CC664A" w:rsidRDefault="00CC664A">
          <w:pPr>
            <w:pStyle w:val="TOC2"/>
            <w:tabs>
              <w:tab w:val="right" w:leader="dot" w:pos="9350"/>
            </w:tabs>
            <w:rPr>
              <w:noProof/>
              <w:lang w:bidi="ar-SA"/>
            </w:rPr>
          </w:pPr>
          <w:hyperlink w:anchor="_Toc384923268" w:history="1">
            <w:r w:rsidRPr="00C86D73">
              <w:rPr>
                <w:rStyle w:val="Hyperlink"/>
                <w:noProof/>
              </w:rPr>
              <w:t>Task 1: Modify the File system</w:t>
            </w:r>
            <w:r>
              <w:rPr>
                <w:noProof/>
                <w:webHidden/>
              </w:rPr>
              <w:tab/>
            </w:r>
            <w:r>
              <w:rPr>
                <w:noProof/>
                <w:webHidden/>
              </w:rPr>
              <w:fldChar w:fldCharType="begin"/>
            </w:r>
            <w:r>
              <w:rPr>
                <w:noProof/>
                <w:webHidden/>
              </w:rPr>
              <w:instrText xml:space="preserve"> PAGEREF _Toc384923268 \h </w:instrText>
            </w:r>
            <w:r>
              <w:rPr>
                <w:noProof/>
                <w:webHidden/>
              </w:rPr>
            </w:r>
            <w:r>
              <w:rPr>
                <w:noProof/>
                <w:webHidden/>
              </w:rPr>
              <w:fldChar w:fldCharType="separate"/>
            </w:r>
            <w:r>
              <w:rPr>
                <w:noProof/>
                <w:webHidden/>
              </w:rPr>
              <w:t>9</w:t>
            </w:r>
            <w:r>
              <w:rPr>
                <w:noProof/>
                <w:webHidden/>
              </w:rPr>
              <w:fldChar w:fldCharType="end"/>
            </w:r>
          </w:hyperlink>
        </w:p>
        <w:p w:rsidR="00CC664A" w:rsidRDefault="00CC664A">
          <w:pPr>
            <w:pStyle w:val="TOC3"/>
            <w:tabs>
              <w:tab w:val="right" w:leader="dot" w:pos="9350"/>
            </w:tabs>
            <w:rPr>
              <w:noProof/>
              <w:lang w:bidi="ar-SA"/>
            </w:rPr>
          </w:pPr>
          <w:hyperlink w:anchor="_Toc384923269" w:history="1">
            <w:r w:rsidRPr="00C86D73">
              <w:rPr>
                <w:rStyle w:val="Hyperlink"/>
                <w:noProof/>
              </w:rPr>
              <w:t>Example Simple Code</w:t>
            </w:r>
            <w:r>
              <w:rPr>
                <w:noProof/>
                <w:webHidden/>
              </w:rPr>
              <w:tab/>
            </w:r>
            <w:r>
              <w:rPr>
                <w:noProof/>
                <w:webHidden/>
              </w:rPr>
              <w:fldChar w:fldCharType="begin"/>
            </w:r>
            <w:r>
              <w:rPr>
                <w:noProof/>
                <w:webHidden/>
              </w:rPr>
              <w:instrText xml:space="preserve"> PAGEREF _Toc384923269 \h </w:instrText>
            </w:r>
            <w:r>
              <w:rPr>
                <w:noProof/>
                <w:webHidden/>
              </w:rPr>
            </w:r>
            <w:r>
              <w:rPr>
                <w:noProof/>
                <w:webHidden/>
              </w:rPr>
              <w:fldChar w:fldCharType="separate"/>
            </w:r>
            <w:r>
              <w:rPr>
                <w:noProof/>
                <w:webHidden/>
              </w:rPr>
              <w:t>10</w:t>
            </w:r>
            <w:r>
              <w:rPr>
                <w:noProof/>
                <w:webHidden/>
              </w:rPr>
              <w:fldChar w:fldCharType="end"/>
            </w:r>
          </w:hyperlink>
        </w:p>
        <w:p w:rsidR="00CC664A" w:rsidRDefault="00CC664A">
          <w:pPr>
            <w:pStyle w:val="TOC3"/>
            <w:tabs>
              <w:tab w:val="right" w:leader="dot" w:pos="9350"/>
            </w:tabs>
            <w:rPr>
              <w:noProof/>
              <w:lang w:bidi="ar-SA"/>
            </w:rPr>
          </w:pPr>
          <w:hyperlink w:anchor="_Toc384923270" w:history="1">
            <w:r w:rsidRPr="00C86D73">
              <w:rPr>
                <w:rStyle w:val="Hyperlink"/>
                <w:noProof/>
              </w:rPr>
              <w:t>Build the Executable</w:t>
            </w:r>
            <w:r>
              <w:rPr>
                <w:noProof/>
                <w:webHidden/>
              </w:rPr>
              <w:tab/>
            </w:r>
            <w:r>
              <w:rPr>
                <w:noProof/>
                <w:webHidden/>
              </w:rPr>
              <w:fldChar w:fldCharType="begin"/>
            </w:r>
            <w:r>
              <w:rPr>
                <w:noProof/>
                <w:webHidden/>
              </w:rPr>
              <w:instrText xml:space="preserve"> PAGEREF _Toc384923270 \h </w:instrText>
            </w:r>
            <w:r>
              <w:rPr>
                <w:noProof/>
                <w:webHidden/>
              </w:rPr>
            </w:r>
            <w:r>
              <w:rPr>
                <w:noProof/>
                <w:webHidden/>
              </w:rPr>
              <w:fldChar w:fldCharType="separate"/>
            </w:r>
            <w:r>
              <w:rPr>
                <w:noProof/>
                <w:webHidden/>
              </w:rPr>
              <w:t>10</w:t>
            </w:r>
            <w:r>
              <w:rPr>
                <w:noProof/>
                <w:webHidden/>
              </w:rPr>
              <w:fldChar w:fldCharType="end"/>
            </w:r>
          </w:hyperlink>
        </w:p>
        <w:p w:rsidR="00CC664A" w:rsidRDefault="00CC664A">
          <w:pPr>
            <w:pStyle w:val="TOC3"/>
            <w:tabs>
              <w:tab w:val="right" w:leader="dot" w:pos="9350"/>
            </w:tabs>
            <w:rPr>
              <w:noProof/>
              <w:lang w:bidi="ar-SA"/>
            </w:rPr>
          </w:pPr>
          <w:hyperlink w:anchor="_Toc384923271" w:history="1">
            <w:r w:rsidRPr="00C86D73">
              <w:rPr>
                <w:rStyle w:val="Hyperlink"/>
                <w:noProof/>
              </w:rPr>
              <w:t>Unzip and Decompress the File System and add the new executable</w:t>
            </w:r>
            <w:r>
              <w:rPr>
                <w:noProof/>
                <w:webHidden/>
              </w:rPr>
              <w:tab/>
            </w:r>
            <w:r>
              <w:rPr>
                <w:noProof/>
                <w:webHidden/>
              </w:rPr>
              <w:fldChar w:fldCharType="begin"/>
            </w:r>
            <w:r>
              <w:rPr>
                <w:noProof/>
                <w:webHidden/>
              </w:rPr>
              <w:instrText xml:space="preserve"> PAGEREF _Toc384923271 \h </w:instrText>
            </w:r>
            <w:r>
              <w:rPr>
                <w:noProof/>
                <w:webHidden/>
              </w:rPr>
            </w:r>
            <w:r>
              <w:rPr>
                <w:noProof/>
                <w:webHidden/>
              </w:rPr>
              <w:fldChar w:fldCharType="separate"/>
            </w:r>
            <w:r>
              <w:rPr>
                <w:noProof/>
                <w:webHidden/>
              </w:rPr>
              <w:t>11</w:t>
            </w:r>
            <w:r>
              <w:rPr>
                <w:noProof/>
                <w:webHidden/>
              </w:rPr>
              <w:fldChar w:fldCharType="end"/>
            </w:r>
          </w:hyperlink>
        </w:p>
        <w:p w:rsidR="00CC664A" w:rsidRDefault="00CC664A">
          <w:pPr>
            <w:pStyle w:val="TOC3"/>
            <w:tabs>
              <w:tab w:val="right" w:leader="dot" w:pos="9350"/>
            </w:tabs>
            <w:rPr>
              <w:noProof/>
              <w:lang w:bidi="ar-SA"/>
            </w:rPr>
          </w:pPr>
          <w:hyperlink w:anchor="_Toc384923272" w:history="1">
            <w:r w:rsidRPr="00C86D73">
              <w:rPr>
                <w:rStyle w:val="Hyperlink"/>
                <w:noProof/>
              </w:rPr>
              <w:t>Compress and Zip the New File System</w:t>
            </w:r>
            <w:r>
              <w:rPr>
                <w:noProof/>
                <w:webHidden/>
              </w:rPr>
              <w:tab/>
            </w:r>
            <w:r>
              <w:rPr>
                <w:noProof/>
                <w:webHidden/>
              </w:rPr>
              <w:fldChar w:fldCharType="begin"/>
            </w:r>
            <w:r>
              <w:rPr>
                <w:noProof/>
                <w:webHidden/>
              </w:rPr>
              <w:instrText xml:space="preserve"> PAGEREF _Toc384923272 \h </w:instrText>
            </w:r>
            <w:r>
              <w:rPr>
                <w:noProof/>
                <w:webHidden/>
              </w:rPr>
            </w:r>
            <w:r>
              <w:rPr>
                <w:noProof/>
                <w:webHidden/>
              </w:rPr>
              <w:fldChar w:fldCharType="separate"/>
            </w:r>
            <w:r>
              <w:rPr>
                <w:noProof/>
                <w:webHidden/>
              </w:rPr>
              <w:t>12</w:t>
            </w:r>
            <w:r>
              <w:rPr>
                <w:noProof/>
                <w:webHidden/>
              </w:rPr>
              <w:fldChar w:fldCharType="end"/>
            </w:r>
          </w:hyperlink>
        </w:p>
        <w:p w:rsidR="00CC664A" w:rsidRDefault="00CC664A">
          <w:pPr>
            <w:pStyle w:val="TOC3"/>
            <w:tabs>
              <w:tab w:val="right" w:leader="dot" w:pos="9350"/>
            </w:tabs>
            <w:rPr>
              <w:noProof/>
              <w:lang w:bidi="ar-SA"/>
            </w:rPr>
          </w:pPr>
          <w:hyperlink w:anchor="_Toc384923273" w:history="1">
            <w:r w:rsidRPr="00C86D73">
              <w:rPr>
                <w:rStyle w:val="Hyperlink"/>
                <w:noProof/>
              </w:rPr>
              <w:t>Reboot the EVM and Run the New Program</w:t>
            </w:r>
            <w:r>
              <w:rPr>
                <w:noProof/>
                <w:webHidden/>
              </w:rPr>
              <w:tab/>
            </w:r>
            <w:r>
              <w:rPr>
                <w:noProof/>
                <w:webHidden/>
              </w:rPr>
              <w:fldChar w:fldCharType="begin"/>
            </w:r>
            <w:r>
              <w:rPr>
                <w:noProof/>
                <w:webHidden/>
              </w:rPr>
              <w:instrText xml:space="preserve"> PAGEREF _Toc384923273 \h </w:instrText>
            </w:r>
            <w:r>
              <w:rPr>
                <w:noProof/>
                <w:webHidden/>
              </w:rPr>
            </w:r>
            <w:r>
              <w:rPr>
                <w:noProof/>
                <w:webHidden/>
              </w:rPr>
              <w:fldChar w:fldCharType="separate"/>
            </w:r>
            <w:r>
              <w:rPr>
                <w:noProof/>
                <w:webHidden/>
              </w:rPr>
              <w:t>12</w:t>
            </w:r>
            <w:r>
              <w:rPr>
                <w:noProof/>
                <w:webHidden/>
              </w:rPr>
              <w:fldChar w:fldCharType="end"/>
            </w:r>
          </w:hyperlink>
        </w:p>
        <w:p w:rsidR="00CC664A" w:rsidRDefault="00CC664A">
          <w:pPr>
            <w:pStyle w:val="TOC2"/>
            <w:tabs>
              <w:tab w:val="right" w:leader="dot" w:pos="9350"/>
            </w:tabs>
            <w:rPr>
              <w:noProof/>
              <w:lang w:bidi="ar-SA"/>
            </w:rPr>
          </w:pPr>
          <w:hyperlink w:anchor="_Toc384923274" w:history="1">
            <w:r w:rsidRPr="00C86D73">
              <w:rPr>
                <w:rStyle w:val="Hyperlink"/>
                <w:noProof/>
              </w:rPr>
              <w:t>Task 2 (optional): Build U-boot, Boot Monitor and Kernel</w:t>
            </w:r>
            <w:r>
              <w:rPr>
                <w:noProof/>
                <w:webHidden/>
              </w:rPr>
              <w:tab/>
            </w:r>
            <w:r>
              <w:rPr>
                <w:noProof/>
                <w:webHidden/>
              </w:rPr>
              <w:fldChar w:fldCharType="begin"/>
            </w:r>
            <w:r>
              <w:rPr>
                <w:noProof/>
                <w:webHidden/>
              </w:rPr>
              <w:instrText xml:space="preserve"> PAGEREF _Toc384923274 \h </w:instrText>
            </w:r>
            <w:r>
              <w:rPr>
                <w:noProof/>
                <w:webHidden/>
              </w:rPr>
            </w:r>
            <w:r>
              <w:rPr>
                <w:noProof/>
                <w:webHidden/>
              </w:rPr>
              <w:fldChar w:fldCharType="separate"/>
            </w:r>
            <w:r>
              <w:rPr>
                <w:noProof/>
                <w:webHidden/>
              </w:rPr>
              <w:t>13</w:t>
            </w:r>
            <w:r>
              <w:rPr>
                <w:noProof/>
                <w:webHidden/>
              </w:rPr>
              <w:fldChar w:fldCharType="end"/>
            </w:r>
          </w:hyperlink>
        </w:p>
        <w:p w:rsidR="00CC664A" w:rsidRDefault="00CC664A">
          <w:pPr>
            <w:pStyle w:val="TOC3"/>
            <w:tabs>
              <w:tab w:val="right" w:leader="dot" w:pos="9350"/>
            </w:tabs>
            <w:rPr>
              <w:noProof/>
              <w:lang w:bidi="ar-SA"/>
            </w:rPr>
          </w:pPr>
          <w:hyperlink w:anchor="_Toc384923275" w:history="1">
            <w:r w:rsidRPr="00C86D73">
              <w:rPr>
                <w:rStyle w:val="Hyperlink"/>
                <w:noProof/>
              </w:rPr>
              <w:t>Step 1: U-BOOT Source Code Extraction</w:t>
            </w:r>
            <w:r>
              <w:rPr>
                <w:noProof/>
                <w:webHidden/>
              </w:rPr>
              <w:tab/>
            </w:r>
            <w:r>
              <w:rPr>
                <w:noProof/>
                <w:webHidden/>
              </w:rPr>
              <w:fldChar w:fldCharType="begin"/>
            </w:r>
            <w:r>
              <w:rPr>
                <w:noProof/>
                <w:webHidden/>
              </w:rPr>
              <w:instrText xml:space="preserve"> PAGEREF _Toc384923275 \h </w:instrText>
            </w:r>
            <w:r>
              <w:rPr>
                <w:noProof/>
                <w:webHidden/>
              </w:rPr>
            </w:r>
            <w:r>
              <w:rPr>
                <w:noProof/>
                <w:webHidden/>
              </w:rPr>
              <w:fldChar w:fldCharType="separate"/>
            </w:r>
            <w:r>
              <w:rPr>
                <w:noProof/>
                <w:webHidden/>
              </w:rPr>
              <w:t>13</w:t>
            </w:r>
            <w:r>
              <w:rPr>
                <w:noProof/>
                <w:webHidden/>
              </w:rPr>
              <w:fldChar w:fldCharType="end"/>
            </w:r>
          </w:hyperlink>
        </w:p>
        <w:p w:rsidR="00CC664A" w:rsidRDefault="00CC664A">
          <w:pPr>
            <w:pStyle w:val="TOC3"/>
            <w:tabs>
              <w:tab w:val="right" w:leader="dot" w:pos="9350"/>
            </w:tabs>
            <w:rPr>
              <w:noProof/>
              <w:lang w:bidi="ar-SA"/>
            </w:rPr>
          </w:pPr>
          <w:hyperlink w:anchor="_Toc384923276" w:history="1">
            <w:r w:rsidRPr="00C86D73">
              <w:rPr>
                <w:rStyle w:val="Hyperlink"/>
                <w:noProof/>
              </w:rPr>
              <w:t>Step 2: U-BOOT Build Instructions</w:t>
            </w:r>
            <w:r>
              <w:rPr>
                <w:noProof/>
                <w:webHidden/>
              </w:rPr>
              <w:tab/>
            </w:r>
            <w:r>
              <w:rPr>
                <w:noProof/>
                <w:webHidden/>
              </w:rPr>
              <w:fldChar w:fldCharType="begin"/>
            </w:r>
            <w:r>
              <w:rPr>
                <w:noProof/>
                <w:webHidden/>
              </w:rPr>
              <w:instrText xml:space="preserve"> PAGEREF _Toc384923276 \h </w:instrText>
            </w:r>
            <w:r>
              <w:rPr>
                <w:noProof/>
                <w:webHidden/>
              </w:rPr>
            </w:r>
            <w:r>
              <w:rPr>
                <w:noProof/>
                <w:webHidden/>
              </w:rPr>
              <w:fldChar w:fldCharType="separate"/>
            </w:r>
            <w:r>
              <w:rPr>
                <w:noProof/>
                <w:webHidden/>
              </w:rPr>
              <w:t>14</w:t>
            </w:r>
            <w:r>
              <w:rPr>
                <w:noProof/>
                <w:webHidden/>
              </w:rPr>
              <w:fldChar w:fldCharType="end"/>
            </w:r>
          </w:hyperlink>
        </w:p>
        <w:p w:rsidR="00CC664A" w:rsidRDefault="00CC664A">
          <w:pPr>
            <w:pStyle w:val="TOC3"/>
            <w:tabs>
              <w:tab w:val="right" w:leader="dot" w:pos="9350"/>
            </w:tabs>
            <w:rPr>
              <w:noProof/>
              <w:lang w:bidi="ar-SA"/>
            </w:rPr>
          </w:pPr>
          <w:hyperlink w:anchor="_Toc384923277" w:history="1">
            <w:r w:rsidRPr="00C86D73">
              <w:rPr>
                <w:rStyle w:val="Hyperlink"/>
                <w:noProof/>
              </w:rPr>
              <w:t>Step 3: Boot Monitor (skern.bin) Source Code Extraction &amp; Build Instructions</w:t>
            </w:r>
            <w:r>
              <w:rPr>
                <w:noProof/>
                <w:webHidden/>
              </w:rPr>
              <w:tab/>
            </w:r>
            <w:r>
              <w:rPr>
                <w:noProof/>
                <w:webHidden/>
              </w:rPr>
              <w:fldChar w:fldCharType="begin"/>
            </w:r>
            <w:r>
              <w:rPr>
                <w:noProof/>
                <w:webHidden/>
              </w:rPr>
              <w:instrText xml:space="preserve"> PAGEREF _Toc384923277 \h </w:instrText>
            </w:r>
            <w:r>
              <w:rPr>
                <w:noProof/>
                <w:webHidden/>
              </w:rPr>
            </w:r>
            <w:r>
              <w:rPr>
                <w:noProof/>
                <w:webHidden/>
              </w:rPr>
              <w:fldChar w:fldCharType="separate"/>
            </w:r>
            <w:r>
              <w:rPr>
                <w:noProof/>
                <w:webHidden/>
              </w:rPr>
              <w:t>15</w:t>
            </w:r>
            <w:r>
              <w:rPr>
                <w:noProof/>
                <w:webHidden/>
              </w:rPr>
              <w:fldChar w:fldCharType="end"/>
            </w:r>
          </w:hyperlink>
        </w:p>
        <w:p w:rsidR="00CC664A" w:rsidRDefault="00CC664A">
          <w:pPr>
            <w:pStyle w:val="TOC3"/>
            <w:tabs>
              <w:tab w:val="right" w:leader="dot" w:pos="9350"/>
            </w:tabs>
            <w:rPr>
              <w:noProof/>
              <w:lang w:bidi="ar-SA"/>
            </w:rPr>
          </w:pPr>
          <w:hyperlink w:anchor="_Toc384923278" w:history="1">
            <w:r w:rsidRPr="00C86D73">
              <w:rPr>
                <w:rStyle w:val="Hyperlink"/>
                <w:noProof/>
              </w:rPr>
              <w:t>Linux Kernel and Device Tree  Source Code Extraction and Build Instructions</w:t>
            </w:r>
            <w:r>
              <w:rPr>
                <w:noProof/>
                <w:webHidden/>
              </w:rPr>
              <w:tab/>
            </w:r>
            <w:r>
              <w:rPr>
                <w:noProof/>
                <w:webHidden/>
              </w:rPr>
              <w:fldChar w:fldCharType="begin"/>
            </w:r>
            <w:r>
              <w:rPr>
                <w:noProof/>
                <w:webHidden/>
              </w:rPr>
              <w:instrText xml:space="preserve"> PAGEREF _Toc384923278 \h </w:instrText>
            </w:r>
            <w:r>
              <w:rPr>
                <w:noProof/>
                <w:webHidden/>
              </w:rPr>
            </w:r>
            <w:r>
              <w:rPr>
                <w:noProof/>
                <w:webHidden/>
              </w:rPr>
              <w:fldChar w:fldCharType="separate"/>
            </w:r>
            <w:r>
              <w:rPr>
                <w:noProof/>
                <w:webHidden/>
              </w:rPr>
              <w:t>16</w:t>
            </w:r>
            <w:r>
              <w:rPr>
                <w:noProof/>
                <w:webHidden/>
              </w:rPr>
              <w:fldChar w:fldCharType="end"/>
            </w:r>
          </w:hyperlink>
        </w:p>
        <w:p w:rsidR="00CC664A" w:rsidRDefault="00CC664A">
          <w:pPr>
            <w:pStyle w:val="TOC1"/>
            <w:tabs>
              <w:tab w:val="right" w:leader="dot" w:pos="9350"/>
            </w:tabs>
            <w:rPr>
              <w:noProof/>
              <w:lang w:bidi="ar-SA"/>
            </w:rPr>
          </w:pPr>
          <w:hyperlink w:anchor="_Toc384923279" w:history="1">
            <w:r w:rsidRPr="00C86D73">
              <w:rPr>
                <w:rStyle w:val="Hyperlink"/>
                <w:noProof/>
              </w:rPr>
              <w:t>Lab 3: Boot Using NFS-mounted File System</w:t>
            </w:r>
            <w:r>
              <w:rPr>
                <w:noProof/>
                <w:webHidden/>
              </w:rPr>
              <w:tab/>
            </w:r>
            <w:r>
              <w:rPr>
                <w:noProof/>
                <w:webHidden/>
              </w:rPr>
              <w:fldChar w:fldCharType="begin"/>
            </w:r>
            <w:r>
              <w:rPr>
                <w:noProof/>
                <w:webHidden/>
              </w:rPr>
              <w:instrText xml:space="preserve"> PAGEREF _Toc384923279 \h </w:instrText>
            </w:r>
            <w:r>
              <w:rPr>
                <w:noProof/>
                <w:webHidden/>
              </w:rPr>
            </w:r>
            <w:r>
              <w:rPr>
                <w:noProof/>
                <w:webHidden/>
              </w:rPr>
              <w:fldChar w:fldCharType="separate"/>
            </w:r>
            <w:r>
              <w:rPr>
                <w:noProof/>
                <w:webHidden/>
              </w:rPr>
              <w:t>17</w:t>
            </w:r>
            <w:r>
              <w:rPr>
                <w:noProof/>
                <w:webHidden/>
              </w:rPr>
              <w:fldChar w:fldCharType="end"/>
            </w:r>
          </w:hyperlink>
        </w:p>
        <w:p w:rsidR="00CC664A" w:rsidRDefault="00CC664A">
          <w:pPr>
            <w:pStyle w:val="TOC2"/>
            <w:tabs>
              <w:tab w:val="right" w:leader="dot" w:pos="9350"/>
            </w:tabs>
            <w:rPr>
              <w:noProof/>
              <w:lang w:bidi="ar-SA"/>
            </w:rPr>
          </w:pPr>
          <w:hyperlink w:anchor="_Toc384923280" w:history="1">
            <w:r w:rsidRPr="00C86D73">
              <w:rPr>
                <w:rStyle w:val="Hyperlink"/>
                <w:noProof/>
              </w:rPr>
              <w:t>Purpose</w:t>
            </w:r>
            <w:r>
              <w:rPr>
                <w:noProof/>
                <w:webHidden/>
              </w:rPr>
              <w:tab/>
            </w:r>
            <w:r>
              <w:rPr>
                <w:noProof/>
                <w:webHidden/>
              </w:rPr>
              <w:fldChar w:fldCharType="begin"/>
            </w:r>
            <w:r>
              <w:rPr>
                <w:noProof/>
                <w:webHidden/>
              </w:rPr>
              <w:instrText xml:space="preserve"> PAGEREF _Toc384923280 \h </w:instrText>
            </w:r>
            <w:r>
              <w:rPr>
                <w:noProof/>
                <w:webHidden/>
              </w:rPr>
            </w:r>
            <w:r>
              <w:rPr>
                <w:noProof/>
                <w:webHidden/>
              </w:rPr>
              <w:fldChar w:fldCharType="separate"/>
            </w:r>
            <w:r>
              <w:rPr>
                <w:noProof/>
                <w:webHidden/>
              </w:rPr>
              <w:t>17</w:t>
            </w:r>
            <w:r>
              <w:rPr>
                <w:noProof/>
                <w:webHidden/>
              </w:rPr>
              <w:fldChar w:fldCharType="end"/>
            </w:r>
          </w:hyperlink>
        </w:p>
        <w:p w:rsidR="00CC664A" w:rsidRDefault="00CC664A">
          <w:pPr>
            <w:pStyle w:val="TOC2"/>
            <w:tabs>
              <w:tab w:val="right" w:leader="dot" w:pos="9350"/>
            </w:tabs>
            <w:rPr>
              <w:noProof/>
              <w:lang w:bidi="ar-SA"/>
            </w:rPr>
          </w:pPr>
          <w:hyperlink w:anchor="_Toc384923281" w:history="1">
            <w:r w:rsidRPr="00C86D73">
              <w:rPr>
                <w:rStyle w:val="Hyperlink"/>
                <w:noProof/>
              </w:rPr>
              <w:t>Task 1: Build a File System on a Linux Host using the NFS Server</w:t>
            </w:r>
            <w:r>
              <w:rPr>
                <w:noProof/>
                <w:webHidden/>
              </w:rPr>
              <w:tab/>
            </w:r>
            <w:r>
              <w:rPr>
                <w:noProof/>
                <w:webHidden/>
              </w:rPr>
              <w:fldChar w:fldCharType="begin"/>
            </w:r>
            <w:r>
              <w:rPr>
                <w:noProof/>
                <w:webHidden/>
              </w:rPr>
              <w:instrText xml:space="preserve"> PAGEREF _Toc384923281 \h </w:instrText>
            </w:r>
            <w:r>
              <w:rPr>
                <w:noProof/>
                <w:webHidden/>
              </w:rPr>
            </w:r>
            <w:r>
              <w:rPr>
                <w:noProof/>
                <w:webHidden/>
              </w:rPr>
              <w:fldChar w:fldCharType="separate"/>
            </w:r>
            <w:r>
              <w:rPr>
                <w:noProof/>
                <w:webHidden/>
              </w:rPr>
              <w:t>17</w:t>
            </w:r>
            <w:r>
              <w:rPr>
                <w:noProof/>
                <w:webHidden/>
              </w:rPr>
              <w:fldChar w:fldCharType="end"/>
            </w:r>
          </w:hyperlink>
        </w:p>
        <w:p w:rsidR="00CC664A" w:rsidRDefault="00CC664A">
          <w:pPr>
            <w:pStyle w:val="TOC2"/>
            <w:tabs>
              <w:tab w:val="right" w:leader="dot" w:pos="9350"/>
            </w:tabs>
            <w:rPr>
              <w:noProof/>
              <w:lang w:bidi="ar-SA"/>
            </w:rPr>
          </w:pPr>
          <w:hyperlink w:anchor="_Toc384923282" w:history="1">
            <w:r w:rsidRPr="00C86D73">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84923282 \h </w:instrText>
            </w:r>
            <w:r>
              <w:rPr>
                <w:noProof/>
                <w:webHidden/>
              </w:rPr>
            </w:r>
            <w:r>
              <w:rPr>
                <w:noProof/>
                <w:webHidden/>
              </w:rPr>
              <w:fldChar w:fldCharType="separate"/>
            </w:r>
            <w:r>
              <w:rPr>
                <w:noProof/>
                <w:webHidden/>
              </w:rPr>
              <w:t>18</w:t>
            </w:r>
            <w:r>
              <w:rPr>
                <w:noProof/>
                <w:webHidden/>
              </w:rPr>
              <w:fldChar w:fldCharType="end"/>
            </w:r>
          </w:hyperlink>
        </w:p>
        <w:p w:rsidR="00CC664A" w:rsidRDefault="00CC664A">
          <w:pPr>
            <w:pStyle w:val="TOC2"/>
            <w:tabs>
              <w:tab w:val="right" w:leader="dot" w:pos="9350"/>
            </w:tabs>
            <w:rPr>
              <w:noProof/>
              <w:lang w:bidi="ar-SA"/>
            </w:rPr>
          </w:pPr>
          <w:hyperlink w:anchor="_Toc384923283" w:history="1">
            <w:r w:rsidRPr="00C86D73">
              <w:rPr>
                <w:rStyle w:val="Hyperlink"/>
                <w:noProof/>
              </w:rPr>
              <w:t>Task 3: Build and Debug a New C Program in the File System</w:t>
            </w:r>
            <w:r>
              <w:rPr>
                <w:noProof/>
                <w:webHidden/>
              </w:rPr>
              <w:tab/>
            </w:r>
            <w:r>
              <w:rPr>
                <w:noProof/>
                <w:webHidden/>
              </w:rPr>
              <w:fldChar w:fldCharType="begin"/>
            </w:r>
            <w:r>
              <w:rPr>
                <w:noProof/>
                <w:webHidden/>
              </w:rPr>
              <w:instrText xml:space="preserve"> PAGEREF _Toc384923283 \h </w:instrText>
            </w:r>
            <w:r>
              <w:rPr>
                <w:noProof/>
                <w:webHidden/>
              </w:rPr>
            </w:r>
            <w:r>
              <w:rPr>
                <w:noProof/>
                <w:webHidden/>
              </w:rPr>
              <w:fldChar w:fldCharType="separate"/>
            </w:r>
            <w:r>
              <w:rPr>
                <w:noProof/>
                <w:webHidden/>
              </w:rPr>
              <w:t>19</w:t>
            </w:r>
            <w:r>
              <w:rPr>
                <w:noProof/>
                <w:webHidden/>
              </w:rPr>
              <w:fldChar w:fldCharType="end"/>
            </w:r>
          </w:hyperlink>
        </w:p>
        <w:p w:rsidR="00CC664A" w:rsidRDefault="00CC664A">
          <w:pPr>
            <w:pStyle w:val="TOC1"/>
            <w:tabs>
              <w:tab w:val="right" w:leader="dot" w:pos="9350"/>
            </w:tabs>
            <w:rPr>
              <w:noProof/>
              <w:lang w:bidi="ar-SA"/>
            </w:rPr>
          </w:pPr>
          <w:hyperlink w:anchor="_Toc384923284" w:history="1">
            <w:r w:rsidRPr="00C86D73">
              <w:rPr>
                <w:rStyle w:val="Hyperlink"/>
                <w:noProof/>
              </w:rPr>
              <w:t>Lab 4: Boot Using USB Flash Drive</w:t>
            </w:r>
            <w:r>
              <w:rPr>
                <w:noProof/>
                <w:webHidden/>
              </w:rPr>
              <w:tab/>
            </w:r>
            <w:r>
              <w:rPr>
                <w:noProof/>
                <w:webHidden/>
              </w:rPr>
              <w:fldChar w:fldCharType="begin"/>
            </w:r>
            <w:r>
              <w:rPr>
                <w:noProof/>
                <w:webHidden/>
              </w:rPr>
              <w:instrText xml:space="preserve"> PAGEREF _Toc384923284 \h </w:instrText>
            </w:r>
            <w:r>
              <w:rPr>
                <w:noProof/>
                <w:webHidden/>
              </w:rPr>
            </w:r>
            <w:r>
              <w:rPr>
                <w:noProof/>
                <w:webHidden/>
              </w:rPr>
              <w:fldChar w:fldCharType="separate"/>
            </w:r>
            <w:r>
              <w:rPr>
                <w:noProof/>
                <w:webHidden/>
              </w:rPr>
              <w:t>22</w:t>
            </w:r>
            <w:r>
              <w:rPr>
                <w:noProof/>
                <w:webHidden/>
              </w:rPr>
              <w:fldChar w:fldCharType="end"/>
            </w:r>
          </w:hyperlink>
        </w:p>
        <w:p w:rsidR="00CC664A" w:rsidRDefault="00CC664A">
          <w:pPr>
            <w:pStyle w:val="TOC2"/>
            <w:tabs>
              <w:tab w:val="right" w:leader="dot" w:pos="9350"/>
            </w:tabs>
            <w:rPr>
              <w:noProof/>
              <w:lang w:bidi="ar-SA"/>
            </w:rPr>
          </w:pPr>
          <w:hyperlink w:anchor="_Toc384923285" w:history="1">
            <w:r w:rsidRPr="00C86D73">
              <w:rPr>
                <w:rStyle w:val="Hyperlink"/>
                <w:noProof/>
              </w:rPr>
              <w:t>Purpose</w:t>
            </w:r>
            <w:r>
              <w:rPr>
                <w:noProof/>
                <w:webHidden/>
              </w:rPr>
              <w:tab/>
            </w:r>
            <w:r>
              <w:rPr>
                <w:noProof/>
                <w:webHidden/>
              </w:rPr>
              <w:fldChar w:fldCharType="begin"/>
            </w:r>
            <w:r>
              <w:rPr>
                <w:noProof/>
                <w:webHidden/>
              </w:rPr>
              <w:instrText xml:space="preserve"> PAGEREF _Toc384923285 \h </w:instrText>
            </w:r>
            <w:r>
              <w:rPr>
                <w:noProof/>
                <w:webHidden/>
              </w:rPr>
            </w:r>
            <w:r>
              <w:rPr>
                <w:noProof/>
                <w:webHidden/>
              </w:rPr>
              <w:fldChar w:fldCharType="separate"/>
            </w:r>
            <w:r>
              <w:rPr>
                <w:noProof/>
                <w:webHidden/>
              </w:rPr>
              <w:t>22</w:t>
            </w:r>
            <w:r>
              <w:rPr>
                <w:noProof/>
                <w:webHidden/>
              </w:rPr>
              <w:fldChar w:fldCharType="end"/>
            </w:r>
          </w:hyperlink>
        </w:p>
        <w:p w:rsidR="00CC664A" w:rsidRDefault="00CC664A">
          <w:pPr>
            <w:pStyle w:val="TOC2"/>
            <w:tabs>
              <w:tab w:val="right" w:leader="dot" w:pos="9350"/>
            </w:tabs>
            <w:rPr>
              <w:noProof/>
              <w:lang w:bidi="ar-SA"/>
            </w:rPr>
          </w:pPr>
          <w:hyperlink w:anchor="_Toc384923286" w:history="1">
            <w:r w:rsidRPr="00C86D73">
              <w:rPr>
                <w:rStyle w:val="Hyperlink"/>
                <w:noProof/>
              </w:rPr>
              <w:t>Task 1 – Preparing the USB</w:t>
            </w:r>
            <w:r>
              <w:rPr>
                <w:noProof/>
                <w:webHidden/>
              </w:rPr>
              <w:tab/>
            </w:r>
            <w:r>
              <w:rPr>
                <w:noProof/>
                <w:webHidden/>
              </w:rPr>
              <w:fldChar w:fldCharType="begin"/>
            </w:r>
            <w:r>
              <w:rPr>
                <w:noProof/>
                <w:webHidden/>
              </w:rPr>
              <w:instrText xml:space="preserve"> PAGEREF _Toc384923286 \h </w:instrText>
            </w:r>
            <w:r>
              <w:rPr>
                <w:noProof/>
                <w:webHidden/>
              </w:rPr>
            </w:r>
            <w:r>
              <w:rPr>
                <w:noProof/>
                <w:webHidden/>
              </w:rPr>
              <w:fldChar w:fldCharType="separate"/>
            </w:r>
            <w:r>
              <w:rPr>
                <w:noProof/>
                <w:webHidden/>
              </w:rPr>
              <w:t>22</w:t>
            </w:r>
            <w:r>
              <w:rPr>
                <w:noProof/>
                <w:webHidden/>
              </w:rPr>
              <w:fldChar w:fldCharType="end"/>
            </w:r>
          </w:hyperlink>
        </w:p>
        <w:p w:rsidR="00CC664A" w:rsidRDefault="00CC664A">
          <w:pPr>
            <w:pStyle w:val="TOC3"/>
            <w:tabs>
              <w:tab w:val="right" w:leader="dot" w:pos="9350"/>
            </w:tabs>
            <w:rPr>
              <w:noProof/>
              <w:lang w:bidi="ar-SA"/>
            </w:rPr>
          </w:pPr>
          <w:hyperlink w:anchor="_Toc384923287" w:history="1">
            <w:r w:rsidRPr="00C86D73">
              <w:rPr>
                <w:rStyle w:val="Hyperlink"/>
                <w:noProof/>
              </w:rPr>
              <w:t>On Ubuntu Host</w:t>
            </w:r>
            <w:r>
              <w:rPr>
                <w:noProof/>
                <w:webHidden/>
              </w:rPr>
              <w:tab/>
            </w:r>
            <w:r>
              <w:rPr>
                <w:noProof/>
                <w:webHidden/>
              </w:rPr>
              <w:fldChar w:fldCharType="begin"/>
            </w:r>
            <w:r>
              <w:rPr>
                <w:noProof/>
                <w:webHidden/>
              </w:rPr>
              <w:instrText xml:space="preserve"> PAGEREF _Toc384923287 \h </w:instrText>
            </w:r>
            <w:r>
              <w:rPr>
                <w:noProof/>
                <w:webHidden/>
              </w:rPr>
            </w:r>
            <w:r>
              <w:rPr>
                <w:noProof/>
                <w:webHidden/>
              </w:rPr>
              <w:fldChar w:fldCharType="separate"/>
            </w:r>
            <w:r>
              <w:rPr>
                <w:noProof/>
                <w:webHidden/>
              </w:rPr>
              <w:t>22</w:t>
            </w:r>
            <w:r>
              <w:rPr>
                <w:noProof/>
                <w:webHidden/>
              </w:rPr>
              <w:fldChar w:fldCharType="end"/>
            </w:r>
          </w:hyperlink>
        </w:p>
        <w:p w:rsidR="00CC664A" w:rsidRDefault="00CC664A">
          <w:pPr>
            <w:pStyle w:val="TOC2"/>
            <w:tabs>
              <w:tab w:val="right" w:leader="dot" w:pos="9350"/>
            </w:tabs>
            <w:rPr>
              <w:noProof/>
              <w:lang w:bidi="ar-SA"/>
            </w:rPr>
          </w:pPr>
          <w:hyperlink w:anchor="_Toc384923288" w:history="1">
            <w:r w:rsidRPr="00C86D73">
              <w:rPr>
                <w:rStyle w:val="Hyperlink"/>
                <w:noProof/>
              </w:rPr>
              <w:t>Task 2 – Reboot the EVM</w:t>
            </w:r>
            <w:r>
              <w:rPr>
                <w:noProof/>
                <w:webHidden/>
              </w:rPr>
              <w:tab/>
            </w:r>
            <w:r>
              <w:rPr>
                <w:noProof/>
                <w:webHidden/>
              </w:rPr>
              <w:fldChar w:fldCharType="begin"/>
            </w:r>
            <w:r>
              <w:rPr>
                <w:noProof/>
                <w:webHidden/>
              </w:rPr>
              <w:instrText xml:space="preserve"> PAGEREF _Toc384923288 \h </w:instrText>
            </w:r>
            <w:r>
              <w:rPr>
                <w:noProof/>
                <w:webHidden/>
              </w:rPr>
            </w:r>
            <w:r>
              <w:rPr>
                <w:noProof/>
                <w:webHidden/>
              </w:rPr>
              <w:fldChar w:fldCharType="separate"/>
            </w:r>
            <w:r>
              <w:rPr>
                <w:noProof/>
                <w:webHidden/>
              </w:rPr>
              <w:t>24</w:t>
            </w:r>
            <w:r>
              <w:rPr>
                <w:noProof/>
                <w:webHidden/>
              </w:rPr>
              <w:fldChar w:fldCharType="end"/>
            </w:r>
          </w:hyperlink>
        </w:p>
        <w:p w:rsidR="00CC664A" w:rsidRDefault="00CC664A">
          <w:pPr>
            <w:pStyle w:val="TOC1"/>
            <w:tabs>
              <w:tab w:val="right" w:leader="dot" w:pos="9350"/>
            </w:tabs>
            <w:rPr>
              <w:noProof/>
              <w:lang w:bidi="ar-SA"/>
            </w:rPr>
          </w:pPr>
          <w:hyperlink w:anchor="_Toc384923289" w:history="1">
            <w:r w:rsidRPr="00C86D73">
              <w:rPr>
                <w:rStyle w:val="Hyperlink"/>
                <w:noProof/>
              </w:rPr>
              <w:t>Lab 5: Build, Run and Optimize DSP Project using CCS</w:t>
            </w:r>
            <w:r>
              <w:rPr>
                <w:noProof/>
                <w:webHidden/>
              </w:rPr>
              <w:tab/>
            </w:r>
            <w:r>
              <w:rPr>
                <w:noProof/>
                <w:webHidden/>
              </w:rPr>
              <w:fldChar w:fldCharType="begin"/>
            </w:r>
            <w:r>
              <w:rPr>
                <w:noProof/>
                <w:webHidden/>
              </w:rPr>
              <w:instrText xml:space="preserve"> PAGEREF _Toc384923289 \h </w:instrText>
            </w:r>
            <w:r>
              <w:rPr>
                <w:noProof/>
                <w:webHidden/>
              </w:rPr>
            </w:r>
            <w:r>
              <w:rPr>
                <w:noProof/>
                <w:webHidden/>
              </w:rPr>
              <w:fldChar w:fldCharType="separate"/>
            </w:r>
            <w:r>
              <w:rPr>
                <w:noProof/>
                <w:webHidden/>
              </w:rPr>
              <w:t>35</w:t>
            </w:r>
            <w:r>
              <w:rPr>
                <w:noProof/>
                <w:webHidden/>
              </w:rPr>
              <w:fldChar w:fldCharType="end"/>
            </w:r>
          </w:hyperlink>
        </w:p>
        <w:p w:rsidR="00CC664A" w:rsidRDefault="00CC664A">
          <w:pPr>
            <w:pStyle w:val="TOC2"/>
            <w:tabs>
              <w:tab w:val="right" w:leader="dot" w:pos="9350"/>
            </w:tabs>
            <w:rPr>
              <w:noProof/>
              <w:lang w:bidi="ar-SA"/>
            </w:rPr>
          </w:pPr>
          <w:hyperlink w:anchor="_Toc384923290" w:history="1">
            <w:r w:rsidRPr="00C86D73">
              <w:rPr>
                <w:rStyle w:val="Hyperlink"/>
                <w:noProof/>
              </w:rPr>
              <w:t>Purpose</w:t>
            </w:r>
            <w:r>
              <w:rPr>
                <w:noProof/>
                <w:webHidden/>
              </w:rPr>
              <w:tab/>
            </w:r>
            <w:r>
              <w:rPr>
                <w:noProof/>
                <w:webHidden/>
              </w:rPr>
              <w:fldChar w:fldCharType="begin"/>
            </w:r>
            <w:r>
              <w:rPr>
                <w:noProof/>
                <w:webHidden/>
              </w:rPr>
              <w:instrText xml:space="preserve"> PAGEREF _Toc384923290 \h </w:instrText>
            </w:r>
            <w:r>
              <w:rPr>
                <w:noProof/>
                <w:webHidden/>
              </w:rPr>
            </w:r>
            <w:r>
              <w:rPr>
                <w:noProof/>
                <w:webHidden/>
              </w:rPr>
              <w:fldChar w:fldCharType="separate"/>
            </w:r>
            <w:r>
              <w:rPr>
                <w:noProof/>
                <w:webHidden/>
              </w:rPr>
              <w:t>35</w:t>
            </w:r>
            <w:r>
              <w:rPr>
                <w:noProof/>
                <w:webHidden/>
              </w:rPr>
              <w:fldChar w:fldCharType="end"/>
            </w:r>
          </w:hyperlink>
        </w:p>
        <w:p w:rsidR="00CC664A" w:rsidRDefault="00CC664A">
          <w:pPr>
            <w:pStyle w:val="TOC2"/>
            <w:tabs>
              <w:tab w:val="right" w:leader="dot" w:pos="9350"/>
            </w:tabs>
            <w:rPr>
              <w:noProof/>
              <w:lang w:bidi="ar-SA"/>
            </w:rPr>
          </w:pPr>
          <w:hyperlink w:anchor="_Toc384923291" w:history="1">
            <w:r w:rsidRPr="00C86D73">
              <w:rPr>
                <w:rStyle w:val="Hyperlink"/>
                <w:noProof/>
              </w:rPr>
              <w:t>Project Files</w:t>
            </w:r>
            <w:r>
              <w:rPr>
                <w:noProof/>
                <w:webHidden/>
              </w:rPr>
              <w:tab/>
            </w:r>
            <w:r>
              <w:rPr>
                <w:noProof/>
                <w:webHidden/>
              </w:rPr>
              <w:fldChar w:fldCharType="begin"/>
            </w:r>
            <w:r>
              <w:rPr>
                <w:noProof/>
                <w:webHidden/>
              </w:rPr>
              <w:instrText xml:space="preserve"> PAGEREF _Toc384923291 \h </w:instrText>
            </w:r>
            <w:r>
              <w:rPr>
                <w:noProof/>
                <w:webHidden/>
              </w:rPr>
            </w:r>
            <w:r>
              <w:rPr>
                <w:noProof/>
                <w:webHidden/>
              </w:rPr>
              <w:fldChar w:fldCharType="separate"/>
            </w:r>
            <w:r>
              <w:rPr>
                <w:noProof/>
                <w:webHidden/>
              </w:rPr>
              <w:t>35</w:t>
            </w:r>
            <w:r>
              <w:rPr>
                <w:noProof/>
                <w:webHidden/>
              </w:rPr>
              <w:fldChar w:fldCharType="end"/>
            </w:r>
          </w:hyperlink>
        </w:p>
        <w:p w:rsidR="00CC664A" w:rsidRDefault="00CC664A">
          <w:pPr>
            <w:pStyle w:val="TOC2"/>
            <w:tabs>
              <w:tab w:val="right" w:leader="dot" w:pos="9350"/>
            </w:tabs>
            <w:rPr>
              <w:noProof/>
              <w:lang w:bidi="ar-SA"/>
            </w:rPr>
          </w:pPr>
          <w:hyperlink w:anchor="_Toc384923292" w:history="1">
            <w:r w:rsidRPr="00C86D73">
              <w:rPr>
                <w:rStyle w:val="Hyperlink"/>
                <w:noProof/>
              </w:rPr>
              <w:t>Task 1: Build and Run the Project</w:t>
            </w:r>
            <w:r>
              <w:rPr>
                <w:noProof/>
                <w:webHidden/>
              </w:rPr>
              <w:tab/>
            </w:r>
            <w:r>
              <w:rPr>
                <w:noProof/>
                <w:webHidden/>
              </w:rPr>
              <w:fldChar w:fldCharType="begin"/>
            </w:r>
            <w:r>
              <w:rPr>
                <w:noProof/>
                <w:webHidden/>
              </w:rPr>
              <w:instrText xml:space="preserve"> PAGEREF _Toc384923292 \h </w:instrText>
            </w:r>
            <w:r>
              <w:rPr>
                <w:noProof/>
                <w:webHidden/>
              </w:rPr>
            </w:r>
            <w:r>
              <w:rPr>
                <w:noProof/>
                <w:webHidden/>
              </w:rPr>
              <w:fldChar w:fldCharType="separate"/>
            </w:r>
            <w:r>
              <w:rPr>
                <w:noProof/>
                <w:webHidden/>
              </w:rPr>
              <w:t>35</w:t>
            </w:r>
            <w:r>
              <w:rPr>
                <w:noProof/>
                <w:webHidden/>
              </w:rPr>
              <w:fldChar w:fldCharType="end"/>
            </w:r>
          </w:hyperlink>
        </w:p>
        <w:p w:rsidR="00CC664A" w:rsidRDefault="00CC664A">
          <w:pPr>
            <w:pStyle w:val="TOC2"/>
            <w:tabs>
              <w:tab w:val="right" w:leader="dot" w:pos="9350"/>
            </w:tabs>
            <w:rPr>
              <w:noProof/>
              <w:lang w:bidi="ar-SA"/>
            </w:rPr>
          </w:pPr>
          <w:hyperlink w:anchor="_Toc384923293" w:history="1">
            <w:r w:rsidRPr="00C86D73">
              <w:rPr>
                <w:rStyle w:val="Hyperlink"/>
                <w:noProof/>
              </w:rPr>
              <w:t>Task 2: Define the Target</w:t>
            </w:r>
            <w:r>
              <w:rPr>
                <w:noProof/>
                <w:webHidden/>
              </w:rPr>
              <w:tab/>
            </w:r>
            <w:r>
              <w:rPr>
                <w:noProof/>
                <w:webHidden/>
              </w:rPr>
              <w:fldChar w:fldCharType="begin"/>
            </w:r>
            <w:r>
              <w:rPr>
                <w:noProof/>
                <w:webHidden/>
              </w:rPr>
              <w:instrText xml:space="preserve"> PAGEREF _Toc384923293 \h </w:instrText>
            </w:r>
            <w:r>
              <w:rPr>
                <w:noProof/>
                <w:webHidden/>
              </w:rPr>
            </w:r>
            <w:r>
              <w:rPr>
                <w:noProof/>
                <w:webHidden/>
              </w:rPr>
              <w:fldChar w:fldCharType="separate"/>
            </w:r>
            <w:r>
              <w:rPr>
                <w:noProof/>
                <w:webHidden/>
              </w:rPr>
              <w:t>43</w:t>
            </w:r>
            <w:r>
              <w:rPr>
                <w:noProof/>
                <w:webHidden/>
              </w:rPr>
              <w:fldChar w:fldCharType="end"/>
            </w:r>
          </w:hyperlink>
        </w:p>
        <w:p w:rsidR="00CC664A" w:rsidRDefault="00CC664A">
          <w:pPr>
            <w:pStyle w:val="TOC3"/>
            <w:tabs>
              <w:tab w:val="right" w:leader="dot" w:pos="9350"/>
            </w:tabs>
            <w:rPr>
              <w:noProof/>
              <w:lang w:bidi="ar-SA"/>
            </w:rPr>
          </w:pPr>
          <w:hyperlink w:anchor="_Toc384923294" w:history="1">
            <w:r w:rsidRPr="00C86D73">
              <w:rPr>
                <w:rStyle w:val="Hyperlink"/>
                <w:rFonts w:eastAsia="Times New Roman"/>
                <w:noProof/>
              </w:rPr>
              <w:t>Create a new target in CCS</w:t>
            </w:r>
            <w:r>
              <w:rPr>
                <w:noProof/>
                <w:webHidden/>
              </w:rPr>
              <w:tab/>
            </w:r>
            <w:r>
              <w:rPr>
                <w:noProof/>
                <w:webHidden/>
              </w:rPr>
              <w:fldChar w:fldCharType="begin"/>
            </w:r>
            <w:r>
              <w:rPr>
                <w:noProof/>
                <w:webHidden/>
              </w:rPr>
              <w:instrText xml:space="preserve"> PAGEREF _Toc384923294 \h </w:instrText>
            </w:r>
            <w:r>
              <w:rPr>
                <w:noProof/>
                <w:webHidden/>
              </w:rPr>
            </w:r>
            <w:r>
              <w:rPr>
                <w:noProof/>
                <w:webHidden/>
              </w:rPr>
              <w:fldChar w:fldCharType="separate"/>
            </w:r>
            <w:r>
              <w:rPr>
                <w:noProof/>
                <w:webHidden/>
              </w:rPr>
              <w:t>43</w:t>
            </w:r>
            <w:r>
              <w:rPr>
                <w:noProof/>
                <w:webHidden/>
              </w:rPr>
              <w:fldChar w:fldCharType="end"/>
            </w:r>
          </w:hyperlink>
        </w:p>
        <w:p w:rsidR="00CC664A" w:rsidRDefault="00CC664A">
          <w:pPr>
            <w:pStyle w:val="TOC2"/>
            <w:tabs>
              <w:tab w:val="right" w:leader="dot" w:pos="9350"/>
            </w:tabs>
            <w:rPr>
              <w:noProof/>
              <w:lang w:bidi="ar-SA"/>
            </w:rPr>
          </w:pPr>
          <w:hyperlink w:anchor="_Toc384923295" w:history="1">
            <w:r w:rsidRPr="00C86D73">
              <w:rPr>
                <w:rStyle w:val="Hyperlink"/>
                <w:noProof/>
              </w:rPr>
              <w:t>Task 3: Connect to the EVM</w:t>
            </w:r>
            <w:r>
              <w:rPr>
                <w:noProof/>
                <w:webHidden/>
              </w:rPr>
              <w:tab/>
            </w:r>
            <w:r>
              <w:rPr>
                <w:noProof/>
                <w:webHidden/>
              </w:rPr>
              <w:fldChar w:fldCharType="begin"/>
            </w:r>
            <w:r>
              <w:rPr>
                <w:noProof/>
                <w:webHidden/>
              </w:rPr>
              <w:instrText xml:space="preserve"> PAGEREF _Toc384923295 \h </w:instrText>
            </w:r>
            <w:r>
              <w:rPr>
                <w:noProof/>
                <w:webHidden/>
              </w:rPr>
            </w:r>
            <w:r>
              <w:rPr>
                <w:noProof/>
                <w:webHidden/>
              </w:rPr>
              <w:fldChar w:fldCharType="separate"/>
            </w:r>
            <w:r>
              <w:rPr>
                <w:noProof/>
                <w:webHidden/>
              </w:rPr>
              <w:t>44</w:t>
            </w:r>
            <w:r>
              <w:rPr>
                <w:noProof/>
                <w:webHidden/>
              </w:rPr>
              <w:fldChar w:fldCharType="end"/>
            </w:r>
          </w:hyperlink>
        </w:p>
        <w:p w:rsidR="00CC664A" w:rsidRDefault="00CC664A">
          <w:pPr>
            <w:pStyle w:val="TOC2"/>
            <w:tabs>
              <w:tab w:val="right" w:leader="dot" w:pos="9350"/>
            </w:tabs>
            <w:rPr>
              <w:noProof/>
              <w:lang w:bidi="ar-SA"/>
            </w:rPr>
          </w:pPr>
          <w:hyperlink w:anchor="_Toc384923296" w:history="1">
            <w:r w:rsidRPr="00C86D73">
              <w:rPr>
                <w:rStyle w:val="Hyperlink"/>
                <w:noProof/>
              </w:rPr>
              <w:t>Task 4: Load and Run CASE 1</w:t>
            </w:r>
            <w:r>
              <w:rPr>
                <w:noProof/>
                <w:webHidden/>
              </w:rPr>
              <w:tab/>
            </w:r>
            <w:r>
              <w:rPr>
                <w:noProof/>
                <w:webHidden/>
              </w:rPr>
              <w:fldChar w:fldCharType="begin"/>
            </w:r>
            <w:r>
              <w:rPr>
                <w:noProof/>
                <w:webHidden/>
              </w:rPr>
              <w:instrText xml:space="preserve"> PAGEREF _Toc384923296 \h </w:instrText>
            </w:r>
            <w:r>
              <w:rPr>
                <w:noProof/>
                <w:webHidden/>
              </w:rPr>
            </w:r>
            <w:r>
              <w:rPr>
                <w:noProof/>
                <w:webHidden/>
              </w:rPr>
              <w:fldChar w:fldCharType="separate"/>
            </w:r>
            <w:r>
              <w:rPr>
                <w:noProof/>
                <w:webHidden/>
              </w:rPr>
              <w:t>45</w:t>
            </w:r>
            <w:r>
              <w:rPr>
                <w:noProof/>
                <w:webHidden/>
              </w:rPr>
              <w:fldChar w:fldCharType="end"/>
            </w:r>
          </w:hyperlink>
        </w:p>
        <w:p w:rsidR="00CC664A" w:rsidRDefault="00CC664A">
          <w:pPr>
            <w:pStyle w:val="TOC2"/>
            <w:tabs>
              <w:tab w:val="right" w:leader="dot" w:pos="9350"/>
            </w:tabs>
            <w:rPr>
              <w:noProof/>
              <w:lang w:bidi="ar-SA"/>
            </w:rPr>
          </w:pPr>
          <w:hyperlink w:anchor="_Toc384923297" w:history="1">
            <w:r w:rsidRPr="00C86D73">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84923297 \h </w:instrText>
            </w:r>
            <w:r>
              <w:rPr>
                <w:noProof/>
                <w:webHidden/>
              </w:rPr>
            </w:r>
            <w:r>
              <w:rPr>
                <w:noProof/>
                <w:webHidden/>
              </w:rPr>
              <w:fldChar w:fldCharType="separate"/>
            </w:r>
            <w:r>
              <w:rPr>
                <w:noProof/>
                <w:webHidden/>
              </w:rPr>
              <w:t>46</w:t>
            </w:r>
            <w:r>
              <w:rPr>
                <w:noProof/>
                <w:webHidden/>
              </w:rPr>
              <w:fldChar w:fldCharType="end"/>
            </w:r>
          </w:hyperlink>
        </w:p>
        <w:p w:rsidR="00CC664A" w:rsidRDefault="00CC664A">
          <w:pPr>
            <w:pStyle w:val="TOC2"/>
            <w:tabs>
              <w:tab w:val="right" w:leader="dot" w:pos="9350"/>
            </w:tabs>
            <w:rPr>
              <w:noProof/>
              <w:lang w:bidi="ar-SA"/>
            </w:rPr>
          </w:pPr>
          <w:hyperlink w:anchor="_Toc384923298" w:history="1">
            <w:r w:rsidRPr="00C86D73">
              <w:rPr>
                <w:rStyle w:val="Hyperlink"/>
                <w:noProof/>
              </w:rPr>
              <w:t>Task 6: Optimize Software Pipeline</w:t>
            </w:r>
            <w:r>
              <w:rPr>
                <w:noProof/>
                <w:webHidden/>
              </w:rPr>
              <w:tab/>
            </w:r>
            <w:r>
              <w:rPr>
                <w:noProof/>
                <w:webHidden/>
              </w:rPr>
              <w:fldChar w:fldCharType="begin"/>
            </w:r>
            <w:r>
              <w:rPr>
                <w:noProof/>
                <w:webHidden/>
              </w:rPr>
              <w:instrText xml:space="preserve"> PAGEREF _Toc384923298 \h </w:instrText>
            </w:r>
            <w:r>
              <w:rPr>
                <w:noProof/>
                <w:webHidden/>
              </w:rPr>
            </w:r>
            <w:r>
              <w:rPr>
                <w:noProof/>
                <w:webHidden/>
              </w:rPr>
              <w:fldChar w:fldCharType="separate"/>
            </w:r>
            <w:r>
              <w:rPr>
                <w:noProof/>
                <w:webHidden/>
              </w:rPr>
              <w:t>48</w:t>
            </w:r>
            <w:r>
              <w:rPr>
                <w:noProof/>
                <w:webHidden/>
              </w:rPr>
              <w:fldChar w:fldCharType="end"/>
            </w:r>
          </w:hyperlink>
        </w:p>
        <w:p w:rsidR="00CC664A" w:rsidRDefault="00CC664A">
          <w:pPr>
            <w:pStyle w:val="TOC2"/>
            <w:tabs>
              <w:tab w:val="right" w:leader="dot" w:pos="9350"/>
            </w:tabs>
            <w:rPr>
              <w:noProof/>
              <w:lang w:bidi="ar-SA"/>
            </w:rPr>
          </w:pPr>
          <w:hyperlink w:anchor="_Toc384923299" w:history="1">
            <w:r w:rsidRPr="00C86D73">
              <w:rPr>
                <w:rStyle w:val="Hyperlink"/>
                <w:noProof/>
              </w:rPr>
              <w:t>Task 7: Enable the Cache</w:t>
            </w:r>
            <w:r>
              <w:rPr>
                <w:noProof/>
                <w:webHidden/>
              </w:rPr>
              <w:tab/>
            </w:r>
            <w:r>
              <w:rPr>
                <w:noProof/>
                <w:webHidden/>
              </w:rPr>
              <w:fldChar w:fldCharType="begin"/>
            </w:r>
            <w:r>
              <w:rPr>
                <w:noProof/>
                <w:webHidden/>
              </w:rPr>
              <w:instrText xml:space="preserve"> PAGEREF _Toc384923299 \h </w:instrText>
            </w:r>
            <w:r>
              <w:rPr>
                <w:noProof/>
                <w:webHidden/>
              </w:rPr>
            </w:r>
            <w:r>
              <w:rPr>
                <w:noProof/>
                <w:webHidden/>
              </w:rPr>
              <w:fldChar w:fldCharType="separate"/>
            </w:r>
            <w:r>
              <w:rPr>
                <w:noProof/>
                <w:webHidden/>
              </w:rPr>
              <w:t>50</w:t>
            </w:r>
            <w:r>
              <w:rPr>
                <w:noProof/>
                <w:webHidden/>
              </w:rPr>
              <w:fldChar w:fldCharType="end"/>
            </w:r>
          </w:hyperlink>
        </w:p>
        <w:p w:rsidR="00CC664A" w:rsidRDefault="00CC664A">
          <w:pPr>
            <w:pStyle w:val="TOC2"/>
            <w:tabs>
              <w:tab w:val="right" w:leader="dot" w:pos="9350"/>
            </w:tabs>
            <w:rPr>
              <w:noProof/>
              <w:lang w:bidi="ar-SA"/>
            </w:rPr>
          </w:pPr>
          <w:hyperlink w:anchor="_Toc384923300" w:history="1">
            <w:r w:rsidRPr="00C86D73">
              <w:rPr>
                <w:rStyle w:val="Hyperlink"/>
                <w:noProof/>
              </w:rPr>
              <w:t>Task 8: Running in Parallel on Multiple Cores</w:t>
            </w:r>
            <w:r>
              <w:rPr>
                <w:noProof/>
                <w:webHidden/>
              </w:rPr>
              <w:tab/>
            </w:r>
            <w:r>
              <w:rPr>
                <w:noProof/>
                <w:webHidden/>
              </w:rPr>
              <w:fldChar w:fldCharType="begin"/>
            </w:r>
            <w:r>
              <w:rPr>
                <w:noProof/>
                <w:webHidden/>
              </w:rPr>
              <w:instrText xml:space="preserve"> PAGEREF _Toc384923300 \h </w:instrText>
            </w:r>
            <w:r>
              <w:rPr>
                <w:noProof/>
                <w:webHidden/>
              </w:rPr>
            </w:r>
            <w:r>
              <w:rPr>
                <w:noProof/>
                <w:webHidden/>
              </w:rPr>
              <w:fldChar w:fldCharType="separate"/>
            </w:r>
            <w:r>
              <w:rPr>
                <w:noProof/>
                <w:webHidden/>
              </w:rPr>
              <w:t>51</w:t>
            </w:r>
            <w:r>
              <w:rPr>
                <w:noProof/>
                <w:webHidden/>
              </w:rPr>
              <w:fldChar w:fldCharType="end"/>
            </w:r>
          </w:hyperlink>
        </w:p>
        <w:p w:rsidR="00CC664A" w:rsidRDefault="00CC664A">
          <w:pPr>
            <w:pStyle w:val="TOC1"/>
            <w:tabs>
              <w:tab w:val="right" w:leader="dot" w:pos="9350"/>
            </w:tabs>
            <w:rPr>
              <w:noProof/>
              <w:lang w:bidi="ar-SA"/>
            </w:rPr>
          </w:pPr>
          <w:hyperlink w:anchor="_Toc384923301" w:history="1">
            <w:r w:rsidRPr="00C86D73">
              <w:rPr>
                <w:rStyle w:val="Hyperlink"/>
                <w:noProof/>
              </w:rPr>
              <w:t>Lab 6: Load and Run DSP Code Using MPM Server</w:t>
            </w:r>
            <w:r>
              <w:rPr>
                <w:noProof/>
                <w:webHidden/>
              </w:rPr>
              <w:tab/>
            </w:r>
            <w:r>
              <w:rPr>
                <w:noProof/>
                <w:webHidden/>
              </w:rPr>
              <w:fldChar w:fldCharType="begin"/>
            </w:r>
            <w:r>
              <w:rPr>
                <w:noProof/>
                <w:webHidden/>
              </w:rPr>
              <w:instrText xml:space="preserve"> PAGEREF _Toc384923301 \h </w:instrText>
            </w:r>
            <w:r>
              <w:rPr>
                <w:noProof/>
                <w:webHidden/>
              </w:rPr>
            </w:r>
            <w:r>
              <w:rPr>
                <w:noProof/>
                <w:webHidden/>
              </w:rPr>
              <w:fldChar w:fldCharType="separate"/>
            </w:r>
            <w:r>
              <w:rPr>
                <w:noProof/>
                <w:webHidden/>
              </w:rPr>
              <w:t>55</w:t>
            </w:r>
            <w:r>
              <w:rPr>
                <w:noProof/>
                <w:webHidden/>
              </w:rPr>
              <w:fldChar w:fldCharType="end"/>
            </w:r>
          </w:hyperlink>
        </w:p>
        <w:p w:rsidR="00CC664A" w:rsidRDefault="00CC664A">
          <w:pPr>
            <w:pStyle w:val="TOC2"/>
            <w:tabs>
              <w:tab w:val="right" w:leader="dot" w:pos="9350"/>
            </w:tabs>
            <w:rPr>
              <w:noProof/>
              <w:lang w:bidi="ar-SA"/>
            </w:rPr>
          </w:pPr>
          <w:hyperlink w:anchor="_Toc384923302" w:history="1">
            <w:r w:rsidRPr="00C86D73">
              <w:rPr>
                <w:rStyle w:val="Hyperlink"/>
                <w:noProof/>
              </w:rPr>
              <w:t>Purpose</w:t>
            </w:r>
            <w:r>
              <w:rPr>
                <w:noProof/>
                <w:webHidden/>
              </w:rPr>
              <w:tab/>
            </w:r>
            <w:r>
              <w:rPr>
                <w:noProof/>
                <w:webHidden/>
              </w:rPr>
              <w:fldChar w:fldCharType="begin"/>
            </w:r>
            <w:r>
              <w:rPr>
                <w:noProof/>
                <w:webHidden/>
              </w:rPr>
              <w:instrText xml:space="preserve"> PAGEREF _Toc384923302 \h </w:instrText>
            </w:r>
            <w:r>
              <w:rPr>
                <w:noProof/>
                <w:webHidden/>
              </w:rPr>
            </w:r>
            <w:r>
              <w:rPr>
                <w:noProof/>
                <w:webHidden/>
              </w:rPr>
              <w:fldChar w:fldCharType="separate"/>
            </w:r>
            <w:r>
              <w:rPr>
                <w:noProof/>
                <w:webHidden/>
              </w:rPr>
              <w:t>55</w:t>
            </w:r>
            <w:r>
              <w:rPr>
                <w:noProof/>
                <w:webHidden/>
              </w:rPr>
              <w:fldChar w:fldCharType="end"/>
            </w:r>
          </w:hyperlink>
        </w:p>
        <w:p w:rsidR="00CC664A" w:rsidRDefault="00CC664A">
          <w:pPr>
            <w:pStyle w:val="TOC2"/>
            <w:tabs>
              <w:tab w:val="right" w:leader="dot" w:pos="9350"/>
            </w:tabs>
            <w:rPr>
              <w:noProof/>
              <w:lang w:bidi="ar-SA"/>
            </w:rPr>
          </w:pPr>
          <w:hyperlink w:anchor="_Toc384923303" w:history="1">
            <w:r w:rsidRPr="00C86D73">
              <w:rPr>
                <w:rStyle w:val="Hyperlink"/>
                <w:noProof/>
              </w:rPr>
              <w:t>Project Files</w:t>
            </w:r>
            <w:r>
              <w:rPr>
                <w:noProof/>
                <w:webHidden/>
              </w:rPr>
              <w:tab/>
            </w:r>
            <w:r>
              <w:rPr>
                <w:noProof/>
                <w:webHidden/>
              </w:rPr>
              <w:fldChar w:fldCharType="begin"/>
            </w:r>
            <w:r>
              <w:rPr>
                <w:noProof/>
                <w:webHidden/>
              </w:rPr>
              <w:instrText xml:space="preserve"> PAGEREF _Toc384923303 \h </w:instrText>
            </w:r>
            <w:r>
              <w:rPr>
                <w:noProof/>
                <w:webHidden/>
              </w:rPr>
            </w:r>
            <w:r>
              <w:rPr>
                <w:noProof/>
                <w:webHidden/>
              </w:rPr>
              <w:fldChar w:fldCharType="separate"/>
            </w:r>
            <w:r>
              <w:rPr>
                <w:noProof/>
                <w:webHidden/>
              </w:rPr>
              <w:t>55</w:t>
            </w:r>
            <w:r>
              <w:rPr>
                <w:noProof/>
                <w:webHidden/>
              </w:rPr>
              <w:fldChar w:fldCharType="end"/>
            </w:r>
          </w:hyperlink>
        </w:p>
        <w:p w:rsidR="00CC664A" w:rsidRDefault="00CC664A">
          <w:pPr>
            <w:pStyle w:val="TOC2"/>
            <w:tabs>
              <w:tab w:val="right" w:leader="dot" w:pos="9350"/>
            </w:tabs>
            <w:rPr>
              <w:noProof/>
              <w:lang w:bidi="ar-SA"/>
            </w:rPr>
          </w:pPr>
          <w:hyperlink w:anchor="_Toc384923304" w:history="1">
            <w:r w:rsidRPr="00C86D73">
              <w:rPr>
                <w:rStyle w:val="Hyperlink"/>
                <w:noProof/>
              </w:rPr>
              <w:t>Task 1: Build and Run the Project</w:t>
            </w:r>
            <w:r>
              <w:rPr>
                <w:noProof/>
                <w:webHidden/>
              </w:rPr>
              <w:tab/>
            </w:r>
            <w:r>
              <w:rPr>
                <w:noProof/>
                <w:webHidden/>
              </w:rPr>
              <w:fldChar w:fldCharType="begin"/>
            </w:r>
            <w:r>
              <w:rPr>
                <w:noProof/>
                <w:webHidden/>
              </w:rPr>
              <w:instrText xml:space="preserve"> PAGEREF _Toc384923304 \h </w:instrText>
            </w:r>
            <w:r>
              <w:rPr>
                <w:noProof/>
                <w:webHidden/>
              </w:rPr>
            </w:r>
            <w:r>
              <w:rPr>
                <w:noProof/>
                <w:webHidden/>
              </w:rPr>
              <w:fldChar w:fldCharType="separate"/>
            </w:r>
            <w:r>
              <w:rPr>
                <w:noProof/>
                <w:webHidden/>
              </w:rPr>
              <w:t>55</w:t>
            </w:r>
            <w:r>
              <w:rPr>
                <w:noProof/>
                <w:webHidden/>
              </w:rPr>
              <w:fldChar w:fldCharType="end"/>
            </w:r>
          </w:hyperlink>
        </w:p>
        <w:p w:rsidR="00CC664A" w:rsidRDefault="00CC664A">
          <w:pPr>
            <w:pStyle w:val="TOC2"/>
            <w:tabs>
              <w:tab w:val="right" w:leader="dot" w:pos="9350"/>
            </w:tabs>
            <w:rPr>
              <w:noProof/>
              <w:lang w:bidi="ar-SA"/>
            </w:rPr>
          </w:pPr>
          <w:hyperlink w:anchor="_Toc384923305" w:history="1">
            <w:r w:rsidRPr="00C86D73">
              <w:rPr>
                <w:rStyle w:val="Hyperlink"/>
                <w:noProof/>
              </w:rPr>
              <w:t>Task 2: Using MPM to load, run and observe results</w:t>
            </w:r>
            <w:r>
              <w:rPr>
                <w:noProof/>
                <w:webHidden/>
              </w:rPr>
              <w:tab/>
            </w:r>
            <w:r>
              <w:rPr>
                <w:noProof/>
                <w:webHidden/>
              </w:rPr>
              <w:fldChar w:fldCharType="begin"/>
            </w:r>
            <w:r>
              <w:rPr>
                <w:noProof/>
                <w:webHidden/>
              </w:rPr>
              <w:instrText xml:space="preserve"> PAGEREF _Toc384923305 \h </w:instrText>
            </w:r>
            <w:r>
              <w:rPr>
                <w:noProof/>
                <w:webHidden/>
              </w:rPr>
            </w:r>
            <w:r>
              <w:rPr>
                <w:noProof/>
                <w:webHidden/>
              </w:rPr>
              <w:fldChar w:fldCharType="separate"/>
            </w:r>
            <w:r>
              <w:rPr>
                <w:noProof/>
                <w:webHidden/>
              </w:rPr>
              <w:t>58</w:t>
            </w:r>
            <w:r>
              <w:rPr>
                <w:noProof/>
                <w:webHidden/>
              </w:rPr>
              <w:fldChar w:fldCharType="end"/>
            </w:r>
          </w:hyperlink>
        </w:p>
        <w:p w:rsidR="00CC664A" w:rsidRDefault="00CC664A">
          <w:pPr>
            <w:pStyle w:val="TOC1"/>
            <w:tabs>
              <w:tab w:val="right" w:leader="dot" w:pos="9350"/>
            </w:tabs>
            <w:rPr>
              <w:noProof/>
              <w:lang w:bidi="ar-SA"/>
            </w:rPr>
          </w:pPr>
          <w:hyperlink w:anchor="_Toc384923306" w:history="1">
            <w:r w:rsidRPr="00C86D73">
              <w:rPr>
                <w:rStyle w:val="Hyperlink"/>
                <w:noProof/>
              </w:rPr>
              <w:t>Lab 7: ARM-DSP Communication Using MPM &amp; Shared DDR</w:t>
            </w:r>
            <w:r>
              <w:rPr>
                <w:noProof/>
                <w:webHidden/>
              </w:rPr>
              <w:tab/>
            </w:r>
            <w:r>
              <w:rPr>
                <w:noProof/>
                <w:webHidden/>
              </w:rPr>
              <w:fldChar w:fldCharType="begin"/>
            </w:r>
            <w:r>
              <w:rPr>
                <w:noProof/>
                <w:webHidden/>
              </w:rPr>
              <w:instrText xml:space="preserve"> PAGEREF _Toc384923306 \h </w:instrText>
            </w:r>
            <w:r>
              <w:rPr>
                <w:noProof/>
                <w:webHidden/>
              </w:rPr>
            </w:r>
            <w:r>
              <w:rPr>
                <w:noProof/>
                <w:webHidden/>
              </w:rPr>
              <w:fldChar w:fldCharType="separate"/>
            </w:r>
            <w:r>
              <w:rPr>
                <w:noProof/>
                <w:webHidden/>
              </w:rPr>
              <w:t>59</w:t>
            </w:r>
            <w:r>
              <w:rPr>
                <w:noProof/>
                <w:webHidden/>
              </w:rPr>
              <w:fldChar w:fldCharType="end"/>
            </w:r>
          </w:hyperlink>
        </w:p>
        <w:p w:rsidR="00CC664A" w:rsidRDefault="00CC664A">
          <w:pPr>
            <w:pStyle w:val="TOC2"/>
            <w:tabs>
              <w:tab w:val="right" w:leader="dot" w:pos="9350"/>
            </w:tabs>
            <w:rPr>
              <w:noProof/>
              <w:lang w:bidi="ar-SA"/>
            </w:rPr>
          </w:pPr>
          <w:hyperlink w:anchor="_Toc384923307" w:history="1">
            <w:r w:rsidRPr="00C86D73">
              <w:rPr>
                <w:rStyle w:val="Hyperlink"/>
                <w:noProof/>
              </w:rPr>
              <w:t>Purpose</w:t>
            </w:r>
            <w:r>
              <w:rPr>
                <w:noProof/>
                <w:webHidden/>
              </w:rPr>
              <w:tab/>
            </w:r>
            <w:r>
              <w:rPr>
                <w:noProof/>
                <w:webHidden/>
              </w:rPr>
              <w:fldChar w:fldCharType="begin"/>
            </w:r>
            <w:r>
              <w:rPr>
                <w:noProof/>
                <w:webHidden/>
              </w:rPr>
              <w:instrText xml:space="preserve"> PAGEREF _Toc384923307 \h </w:instrText>
            </w:r>
            <w:r>
              <w:rPr>
                <w:noProof/>
                <w:webHidden/>
              </w:rPr>
            </w:r>
            <w:r>
              <w:rPr>
                <w:noProof/>
                <w:webHidden/>
              </w:rPr>
              <w:fldChar w:fldCharType="separate"/>
            </w:r>
            <w:r>
              <w:rPr>
                <w:noProof/>
                <w:webHidden/>
              </w:rPr>
              <w:t>59</w:t>
            </w:r>
            <w:r>
              <w:rPr>
                <w:noProof/>
                <w:webHidden/>
              </w:rPr>
              <w:fldChar w:fldCharType="end"/>
            </w:r>
          </w:hyperlink>
        </w:p>
        <w:p w:rsidR="00CC664A" w:rsidRDefault="00CC664A">
          <w:pPr>
            <w:pStyle w:val="TOC2"/>
            <w:tabs>
              <w:tab w:val="right" w:leader="dot" w:pos="9350"/>
            </w:tabs>
            <w:rPr>
              <w:noProof/>
              <w:lang w:bidi="ar-SA"/>
            </w:rPr>
          </w:pPr>
          <w:hyperlink w:anchor="_Toc384923308" w:history="1">
            <w:r w:rsidRPr="00C86D73">
              <w:rPr>
                <w:rStyle w:val="Hyperlink"/>
                <w:noProof/>
              </w:rPr>
              <w:t>Linux and DSP simple memory management</w:t>
            </w:r>
            <w:r>
              <w:rPr>
                <w:noProof/>
                <w:webHidden/>
              </w:rPr>
              <w:tab/>
            </w:r>
            <w:r>
              <w:rPr>
                <w:noProof/>
                <w:webHidden/>
              </w:rPr>
              <w:fldChar w:fldCharType="begin"/>
            </w:r>
            <w:r>
              <w:rPr>
                <w:noProof/>
                <w:webHidden/>
              </w:rPr>
              <w:instrText xml:space="preserve"> PAGEREF _Toc384923308 \h </w:instrText>
            </w:r>
            <w:r>
              <w:rPr>
                <w:noProof/>
                <w:webHidden/>
              </w:rPr>
            </w:r>
            <w:r>
              <w:rPr>
                <w:noProof/>
                <w:webHidden/>
              </w:rPr>
              <w:fldChar w:fldCharType="separate"/>
            </w:r>
            <w:r>
              <w:rPr>
                <w:noProof/>
                <w:webHidden/>
              </w:rPr>
              <w:t>59</w:t>
            </w:r>
            <w:r>
              <w:rPr>
                <w:noProof/>
                <w:webHidden/>
              </w:rPr>
              <w:fldChar w:fldCharType="end"/>
            </w:r>
          </w:hyperlink>
        </w:p>
        <w:p w:rsidR="00CC664A" w:rsidRDefault="00CC664A">
          <w:pPr>
            <w:pStyle w:val="TOC2"/>
            <w:tabs>
              <w:tab w:val="right" w:leader="dot" w:pos="9350"/>
            </w:tabs>
            <w:rPr>
              <w:noProof/>
              <w:lang w:bidi="ar-SA"/>
            </w:rPr>
          </w:pPr>
          <w:hyperlink w:anchor="_Toc384923309" w:history="1">
            <w:r w:rsidRPr="00C86D73">
              <w:rPr>
                <w:rStyle w:val="Hyperlink"/>
                <w:noProof/>
              </w:rPr>
              <w:t>Project Files</w:t>
            </w:r>
            <w:r>
              <w:rPr>
                <w:noProof/>
                <w:webHidden/>
              </w:rPr>
              <w:tab/>
            </w:r>
            <w:r>
              <w:rPr>
                <w:noProof/>
                <w:webHidden/>
              </w:rPr>
              <w:fldChar w:fldCharType="begin"/>
            </w:r>
            <w:r>
              <w:rPr>
                <w:noProof/>
                <w:webHidden/>
              </w:rPr>
              <w:instrText xml:space="preserve"> PAGEREF _Toc384923309 \h </w:instrText>
            </w:r>
            <w:r>
              <w:rPr>
                <w:noProof/>
                <w:webHidden/>
              </w:rPr>
            </w:r>
            <w:r>
              <w:rPr>
                <w:noProof/>
                <w:webHidden/>
              </w:rPr>
              <w:fldChar w:fldCharType="separate"/>
            </w:r>
            <w:r>
              <w:rPr>
                <w:noProof/>
                <w:webHidden/>
              </w:rPr>
              <w:t>62</w:t>
            </w:r>
            <w:r>
              <w:rPr>
                <w:noProof/>
                <w:webHidden/>
              </w:rPr>
              <w:fldChar w:fldCharType="end"/>
            </w:r>
          </w:hyperlink>
        </w:p>
        <w:p w:rsidR="00CC664A" w:rsidRDefault="00CC664A">
          <w:pPr>
            <w:pStyle w:val="TOC2"/>
            <w:tabs>
              <w:tab w:val="right" w:leader="dot" w:pos="9350"/>
            </w:tabs>
            <w:rPr>
              <w:noProof/>
              <w:lang w:bidi="ar-SA"/>
            </w:rPr>
          </w:pPr>
          <w:hyperlink w:anchor="_Toc384923310" w:history="1">
            <w:r w:rsidRPr="00C86D73">
              <w:rPr>
                <w:rStyle w:val="Hyperlink"/>
                <w:noProof/>
              </w:rPr>
              <w:t>Build and Run the Project</w:t>
            </w:r>
            <w:r>
              <w:rPr>
                <w:noProof/>
                <w:webHidden/>
              </w:rPr>
              <w:tab/>
            </w:r>
            <w:r>
              <w:rPr>
                <w:noProof/>
                <w:webHidden/>
              </w:rPr>
              <w:fldChar w:fldCharType="begin"/>
            </w:r>
            <w:r>
              <w:rPr>
                <w:noProof/>
                <w:webHidden/>
              </w:rPr>
              <w:instrText xml:space="preserve"> PAGEREF _Toc384923310 \h </w:instrText>
            </w:r>
            <w:r>
              <w:rPr>
                <w:noProof/>
                <w:webHidden/>
              </w:rPr>
            </w:r>
            <w:r>
              <w:rPr>
                <w:noProof/>
                <w:webHidden/>
              </w:rPr>
              <w:fldChar w:fldCharType="separate"/>
            </w:r>
            <w:r>
              <w:rPr>
                <w:noProof/>
                <w:webHidden/>
              </w:rPr>
              <w:t>62</w:t>
            </w:r>
            <w:r>
              <w:rPr>
                <w:noProof/>
                <w:webHidden/>
              </w:rPr>
              <w:fldChar w:fldCharType="end"/>
            </w:r>
          </w:hyperlink>
        </w:p>
        <w:p w:rsidR="00CC664A" w:rsidRDefault="00CC664A">
          <w:pPr>
            <w:pStyle w:val="TOC1"/>
            <w:tabs>
              <w:tab w:val="right" w:leader="dot" w:pos="9350"/>
            </w:tabs>
            <w:rPr>
              <w:noProof/>
              <w:lang w:bidi="ar-SA"/>
            </w:rPr>
          </w:pPr>
          <w:hyperlink w:anchor="_Toc384923311" w:history="1">
            <w:r w:rsidRPr="00C86D73">
              <w:rPr>
                <w:rStyle w:val="Hyperlink"/>
                <w:noProof/>
              </w:rPr>
              <w:t>Lab 8: Build and Run ARM Code Using CCS on Linux</w:t>
            </w:r>
            <w:r>
              <w:rPr>
                <w:noProof/>
                <w:webHidden/>
              </w:rPr>
              <w:tab/>
            </w:r>
            <w:r>
              <w:rPr>
                <w:noProof/>
                <w:webHidden/>
              </w:rPr>
              <w:fldChar w:fldCharType="begin"/>
            </w:r>
            <w:r>
              <w:rPr>
                <w:noProof/>
                <w:webHidden/>
              </w:rPr>
              <w:instrText xml:space="preserve"> PAGEREF _Toc384923311 \h </w:instrText>
            </w:r>
            <w:r>
              <w:rPr>
                <w:noProof/>
                <w:webHidden/>
              </w:rPr>
            </w:r>
            <w:r>
              <w:rPr>
                <w:noProof/>
                <w:webHidden/>
              </w:rPr>
              <w:fldChar w:fldCharType="separate"/>
            </w:r>
            <w:r>
              <w:rPr>
                <w:noProof/>
                <w:webHidden/>
              </w:rPr>
              <w:t>65</w:t>
            </w:r>
            <w:r>
              <w:rPr>
                <w:noProof/>
                <w:webHidden/>
              </w:rPr>
              <w:fldChar w:fldCharType="end"/>
            </w:r>
          </w:hyperlink>
        </w:p>
        <w:p w:rsidR="00CC664A" w:rsidRDefault="00CC664A">
          <w:pPr>
            <w:pStyle w:val="TOC2"/>
            <w:tabs>
              <w:tab w:val="right" w:leader="dot" w:pos="9350"/>
            </w:tabs>
            <w:rPr>
              <w:noProof/>
              <w:lang w:bidi="ar-SA"/>
            </w:rPr>
          </w:pPr>
          <w:hyperlink w:anchor="_Toc384923312" w:history="1">
            <w:r w:rsidRPr="00C86D73">
              <w:rPr>
                <w:rStyle w:val="Hyperlink"/>
                <w:noProof/>
              </w:rPr>
              <w:t>Purpose</w:t>
            </w:r>
            <w:r>
              <w:rPr>
                <w:noProof/>
                <w:webHidden/>
              </w:rPr>
              <w:tab/>
            </w:r>
            <w:r>
              <w:rPr>
                <w:noProof/>
                <w:webHidden/>
              </w:rPr>
              <w:fldChar w:fldCharType="begin"/>
            </w:r>
            <w:r>
              <w:rPr>
                <w:noProof/>
                <w:webHidden/>
              </w:rPr>
              <w:instrText xml:space="preserve"> PAGEREF _Toc384923312 \h </w:instrText>
            </w:r>
            <w:r>
              <w:rPr>
                <w:noProof/>
                <w:webHidden/>
              </w:rPr>
            </w:r>
            <w:r>
              <w:rPr>
                <w:noProof/>
                <w:webHidden/>
              </w:rPr>
              <w:fldChar w:fldCharType="separate"/>
            </w:r>
            <w:r>
              <w:rPr>
                <w:noProof/>
                <w:webHidden/>
              </w:rPr>
              <w:t>65</w:t>
            </w:r>
            <w:r>
              <w:rPr>
                <w:noProof/>
                <w:webHidden/>
              </w:rPr>
              <w:fldChar w:fldCharType="end"/>
            </w:r>
          </w:hyperlink>
        </w:p>
        <w:p w:rsidR="00CC664A" w:rsidRDefault="00CC664A">
          <w:pPr>
            <w:pStyle w:val="TOC2"/>
            <w:tabs>
              <w:tab w:val="right" w:leader="dot" w:pos="9350"/>
            </w:tabs>
            <w:rPr>
              <w:noProof/>
              <w:lang w:bidi="ar-SA"/>
            </w:rPr>
          </w:pPr>
          <w:hyperlink w:anchor="_Toc384923313" w:history="1">
            <w:r w:rsidRPr="00C86D73">
              <w:rPr>
                <w:rStyle w:val="Hyperlink"/>
                <w:noProof/>
              </w:rPr>
              <w:t>Prerequisites</w:t>
            </w:r>
            <w:r>
              <w:rPr>
                <w:noProof/>
                <w:webHidden/>
              </w:rPr>
              <w:tab/>
            </w:r>
            <w:r>
              <w:rPr>
                <w:noProof/>
                <w:webHidden/>
              </w:rPr>
              <w:fldChar w:fldCharType="begin"/>
            </w:r>
            <w:r>
              <w:rPr>
                <w:noProof/>
                <w:webHidden/>
              </w:rPr>
              <w:instrText xml:space="preserve"> PAGEREF _Toc384923313 \h </w:instrText>
            </w:r>
            <w:r>
              <w:rPr>
                <w:noProof/>
                <w:webHidden/>
              </w:rPr>
            </w:r>
            <w:r>
              <w:rPr>
                <w:noProof/>
                <w:webHidden/>
              </w:rPr>
              <w:fldChar w:fldCharType="separate"/>
            </w:r>
            <w:r>
              <w:rPr>
                <w:noProof/>
                <w:webHidden/>
              </w:rPr>
              <w:t>65</w:t>
            </w:r>
            <w:r>
              <w:rPr>
                <w:noProof/>
                <w:webHidden/>
              </w:rPr>
              <w:fldChar w:fldCharType="end"/>
            </w:r>
          </w:hyperlink>
        </w:p>
        <w:p w:rsidR="00CC664A" w:rsidRDefault="00CC664A">
          <w:pPr>
            <w:pStyle w:val="TOC2"/>
            <w:tabs>
              <w:tab w:val="right" w:leader="dot" w:pos="9350"/>
            </w:tabs>
            <w:rPr>
              <w:noProof/>
              <w:lang w:bidi="ar-SA"/>
            </w:rPr>
          </w:pPr>
          <w:hyperlink w:anchor="_Toc384923314" w:history="1">
            <w:r w:rsidRPr="00C86D73">
              <w:rPr>
                <w:rStyle w:val="Hyperlink"/>
                <w:noProof/>
              </w:rPr>
              <w:t>Task 1: CCS - Start a new cross compiler project and build it</w:t>
            </w:r>
            <w:r>
              <w:rPr>
                <w:noProof/>
                <w:webHidden/>
              </w:rPr>
              <w:tab/>
            </w:r>
            <w:r>
              <w:rPr>
                <w:noProof/>
                <w:webHidden/>
              </w:rPr>
              <w:fldChar w:fldCharType="begin"/>
            </w:r>
            <w:r>
              <w:rPr>
                <w:noProof/>
                <w:webHidden/>
              </w:rPr>
              <w:instrText xml:space="preserve"> PAGEREF _Toc384923314 \h </w:instrText>
            </w:r>
            <w:r>
              <w:rPr>
                <w:noProof/>
                <w:webHidden/>
              </w:rPr>
            </w:r>
            <w:r>
              <w:rPr>
                <w:noProof/>
                <w:webHidden/>
              </w:rPr>
              <w:fldChar w:fldCharType="separate"/>
            </w:r>
            <w:r>
              <w:rPr>
                <w:noProof/>
                <w:webHidden/>
              </w:rPr>
              <w:t>65</w:t>
            </w:r>
            <w:r>
              <w:rPr>
                <w:noProof/>
                <w:webHidden/>
              </w:rPr>
              <w:fldChar w:fldCharType="end"/>
            </w:r>
          </w:hyperlink>
        </w:p>
        <w:p w:rsidR="00CC664A" w:rsidRDefault="00CC664A">
          <w:pPr>
            <w:pStyle w:val="TOC2"/>
            <w:tabs>
              <w:tab w:val="right" w:leader="dot" w:pos="9350"/>
            </w:tabs>
            <w:rPr>
              <w:noProof/>
              <w:lang w:bidi="ar-SA"/>
            </w:rPr>
          </w:pPr>
          <w:hyperlink w:anchor="_Toc384923315" w:history="1">
            <w:r w:rsidRPr="00C86D73">
              <w:rPr>
                <w:rStyle w:val="Hyperlink"/>
                <w:noProof/>
              </w:rPr>
              <w:t>Task 2: GDB from the tera-terminal</w:t>
            </w:r>
            <w:r>
              <w:rPr>
                <w:noProof/>
                <w:webHidden/>
              </w:rPr>
              <w:tab/>
            </w:r>
            <w:r>
              <w:rPr>
                <w:noProof/>
                <w:webHidden/>
              </w:rPr>
              <w:fldChar w:fldCharType="begin"/>
            </w:r>
            <w:r>
              <w:rPr>
                <w:noProof/>
                <w:webHidden/>
              </w:rPr>
              <w:instrText xml:space="preserve"> PAGEREF _Toc384923315 \h </w:instrText>
            </w:r>
            <w:r>
              <w:rPr>
                <w:noProof/>
                <w:webHidden/>
              </w:rPr>
            </w:r>
            <w:r>
              <w:rPr>
                <w:noProof/>
                <w:webHidden/>
              </w:rPr>
              <w:fldChar w:fldCharType="separate"/>
            </w:r>
            <w:r>
              <w:rPr>
                <w:noProof/>
                <w:webHidden/>
              </w:rPr>
              <w:t>71</w:t>
            </w:r>
            <w:r>
              <w:rPr>
                <w:noProof/>
                <w:webHidden/>
              </w:rPr>
              <w:fldChar w:fldCharType="end"/>
            </w:r>
          </w:hyperlink>
        </w:p>
        <w:p w:rsidR="00CC664A" w:rsidRDefault="00CC664A">
          <w:pPr>
            <w:pStyle w:val="TOC3"/>
            <w:tabs>
              <w:tab w:val="right" w:leader="dot" w:pos="9350"/>
            </w:tabs>
            <w:rPr>
              <w:noProof/>
              <w:lang w:bidi="ar-SA"/>
            </w:rPr>
          </w:pPr>
          <w:hyperlink w:anchor="_Toc384923316" w:history="1">
            <w:r w:rsidRPr="00C86D73">
              <w:rPr>
                <w:rStyle w:val="Hyperlink"/>
                <w:noProof/>
              </w:rPr>
              <w:t>Move the Debug directory outside of CCS</w:t>
            </w:r>
            <w:r>
              <w:rPr>
                <w:noProof/>
                <w:webHidden/>
              </w:rPr>
              <w:tab/>
            </w:r>
            <w:r>
              <w:rPr>
                <w:noProof/>
                <w:webHidden/>
              </w:rPr>
              <w:fldChar w:fldCharType="begin"/>
            </w:r>
            <w:r>
              <w:rPr>
                <w:noProof/>
                <w:webHidden/>
              </w:rPr>
              <w:instrText xml:space="preserve"> PAGEREF _Toc384923316 \h </w:instrText>
            </w:r>
            <w:r>
              <w:rPr>
                <w:noProof/>
                <w:webHidden/>
              </w:rPr>
            </w:r>
            <w:r>
              <w:rPr>
                <w:noProof/>
                <w:webHidden/>
              </w:rPr>
              <w:fldChar w:fldCharType="separate"/>
            </w:r>
            <w:r>
              <w:rPr>
                <w:noProof/>
                <w:webHidden/>
              </w:rPr>
              <w:t>71</w:t>
            </w:r>
            <w:r>
              <w:rPr>
                <w:noProof/>
                <w:webHidden/>
              </w:rPr>
              <w:fldChar w:fldCharType="end"/>
            </w:r>
          </w:hyperlink>
        </w:p>
        <w:p w:rsidR="00CC664A" w:rsidRDefault="00CC664A">
          <w:pPr>
            <w:pStyle w:val="TOC2"/>
            <w:tabs>
              <w:tab w:val="right" w:leader="dot" w:pos="9350"/>
            </w:tabs>
            <w:rPr>
              <w:noProof/>
              <w:lang w:bidi="ar-SA"/>
            </w:rPr>
          </w:pPr>
          <w:hyperlink w:anchor="_Toc384923317" w:history="1">
            <w:r w:rsidRPr="00C86D73">
              <w:rPr>
                <w:rStyle w:val="Hyperlink"/>
                <w:noProof/>
              </w:rPr>
              <w:t>Task 3: Connect a SSH terminal into the target</w:t>
            </w:r>
            <w:r>
              <w:rPr>
                <w:noProof/>
                <w:webHidden/>
              </w:rPr>
              <w:tab/>
            </w:r>
            <w:r>
              <w:rPr>
                <w:noProof/>
                <w:webHidden/>
              </w:rPr>
              <w:fldChar w:fldCharType="begin"/>
            </w:r>
            <w:r>
              <w:rPr>
                <w:noProof/>
                <w:webHidden/>
              </w:rPr>
              <w:instrText xml:space="preserve"> PAGEREF _Toc384923317 \h </w:instrText>
            </w:r>
            <w:r>
              <w:rPr>
                <w:noProof/>
                <w:webHidden/>
              </w:rPr>
            </w:r>
            <w:r>
              <w:rPr>
                <w:noProof/>
                <w:webHidden/>
              </w:rPr>
              <w:fldChar w:fldCharType="separate"/>
            </w:r>
            <w:r>
              <w:rPr>
                <w:noProof/>
                <w:webHidden/>
              </w:rPr>
              <w:t>72</w:t>
            </w:r>
            <w:r>
              <w:rPr>
                <w:noProof/>
                <w:webHidden/>
              </w:rPr>
              <w:fldChar w:fldCharType="end"/>
            </w:r>
          </w:hyperlink>
        </w:p>
        <w:p w:rsidR="00CC664A" w:rsidRDefault="00CC664A">
          <w:pPr>
            <w:pStyle w:val="TOC2"/>
            <w:tabs>
              <w:tab w:val="right" w:leader="dot" w:pos="9350"/>
            </w:tabs>
            <w:rPr>
              <w:noProof/>
              <w:lang w:bidi="ar-SA"/>
            </w:rPr>
          </w:pPr>
          <w:hyperlink w:anchor="_Toc384923318" w:history="1">
            <w:r w:rsidRPr="00C86D73">
              <w:rPr>
                <w:rStyle w:val="Hyperlink"/>
                <w:noProof/>
              </w:rPr>
              <w:t>Task 4: Optional – Use gdb to debug the application</w:t>
            </w:r>
            <w:r>
              <w:rPr>
                <w:noProof/>
                <w:webHidden/>
              </w:rPr>
              <w:tab/>
            </w:r>
            <w:r>
              <w:rPr>
                <w:noProof/>
                <w:webHidden/>
              </w:rPr>
              <w:fldChar w:fldCharType="begin"/>
            </w:r>
            <w:r>
              <w:rPr>
                <w:noProof/>
                <w:webHidden/>
              </w:rPr>
              <w:instrText xml:space="preserve"> PAGEREF _Toc384923318 \h </w:instrText>
            </w:r>
            <w:r>
              <w:rPr>
                <w:noProof/>
                <w:webHidden/>
              </w:rPr>
            </w:r>
            <w:r>
              <w:rPr>
                <w:noProof/>
                <w:webHidden/>
              </w:rPr>
              <w:fldChar w:fldCharType="separate"/>
            </w:r>
            <w:r>
              <w:rPr>
                <w:noProof/>
                <w:webHidden/>
              </w:rPr>
              <w:t>82</w:t>
            </w:r>
            <w:r>
              <w:rPr>
                <w:noProof/>
                <w:webHidden/>
              </w:rPr>
              <w:fldChar w:fldCharType="end"/>
            </w:r>
          </w:hyperlink>
        </w:p>
        <w:p w:rsidR="00CC664A" w:rsidRDefault="00CC664A">
          <w:pPr>
            <w:pStyle w:val="TOC2"/>
            <w:tabs>
              <w:tab w:val="right" w:leader="dot" w:pos="9350"/>
            </w:tabs>
            <w:rPr>
              <w:noProof/>
              <w:lang w:bidi="ar-SA"/>
            </w:rPr>
          </w:pPr>
          <w:hyperlink w:anchor="_Toc384923319" w:history="1">
            <w:r w:rsidRPr="00C86D73">
              <w:rPr>
                <w:rStyle w:val="Hyperlink"/>
                <w:noProof/>
              </w:rPr>
              <w:t>Task 5: Configure the host proxy</w:t>
            </w:r>
            <w:r>
              <w:rPr>
                <w:noProof/>
                <w:webHidden/>
              </w:rPr>
              <w:tab/>
            </w:r>
            <w:r>
              <w:rPr>
                <w:noProof/>
                <w:webHidden/>
              </w:rPr>
              <w:fldChar w:fldCharType="begin"/>
            </w:r>
            <w:r>
              <w:rPr>
                <w:noProof/>
                <w:webHidden/>
              </w:rPr>
              <w:instrText xml:space="preserve"> PAGEREF _Toc384923319 \h </w:instrText>
            </w:r>
            <w:r>
              <w:rPr>
                <w:noProof/>
                <w:webHidden/>
              </w:rPr>
            </w:r>
            <w:r>
              <w:rPr>
                <w:noProof/>
                <w:webHidden/>
              </w:rPr>
              <w:fldChar w:fldCharType="separate"/>
            </w:r>
            <w:r>
              <w:rPr>
                <w:noProof/>
                <w:webHidden/>
              </w:rPr>
              <w:t>86</w:t>
            </w:r>
            <w:r>
              <w:rPr>
                <w:noProof/>
                <w:webHidden/>
              </w:rPr>
              <w:fldChar w:fldCharType="end"/>
            </w:r>
          </w:hyperlink>
        </w:p>
        <w:p w:rsidR="00CC664A" w:rsidRDefault="00CC664A">
          <w:pPr>
            <w:pStyle w:val="TOC1"/>
            <w:tabs>
              <w:tab w:val="right" w:leader="dot" w:pos="9350"/>
            </w:tabs>
            <w:rPr>
              <w:noProof/>
              <w:lang w:bidi="ar-SA"/>
            </w:rPr>
          </w:pPr>
          <w:hyperlink w:anchor="_Toc384923320" w:history="1">
            <w:r w:rsidRPr="00C86D73">
              <w:rPr>
                <w:rStyle w:val="Hyperlink"/>
                <w:noProof/>
              </w:rPr>
              <w:t>Lab 9: ARM Optimization Using SMP Linux</w:t>
            </w:r>
            <w:r>
              <w:rPr>
                <w:noProof/>
                <w:webHidden/>
              </w:rPr>
              <w:tab/>
            </w:r>
            <w:r>
              <w:rPr>
                <w:noProof/>
                <w:webHidden/>
              </w:rPr>
              <w:fldChar w:fldCharType="begin"/>
            </w:r>
            <w:r>
              <w:rPr>
                <w:noProof/>
                <w:webHidden/>
              </w:rPr>
              <w:instrText xml:space="preserve"> PAGEREF _Toc384923320 \h </w:instrText>
            </w:r>
            <w:r>
              <w:rPr>
                <w:noProof/>
                <w:webHidden/>
              </w:rPr>
            </w:r>
            <w:r>
              <w:rPr>
                <w:noProof/>
                <w:webHidden/>
              </w:rPr>
              <w:fldChar w:fldCharType="separate"/>
            </w:r>
            <w:r>
              <w:rPr>
                <w:noProof/>
                <w:webHidden/>
              </w:rPr>
              <w:t>87</w:t>
            </w:r>
            <w:r>
              <w:rPr>
                <w:noProof/>
                <w:webHidden/>
              </w:rPr>
              <w:fldChar w:fldCharType="end"/>
            </w:r>
          </w:hyperlink>
        </w:p>
        <w:p w:rsidR="00CC664A" w:rsidRDefault="00CC664A">
          <w:pPr>
            <w:pStyle w:val="TOC2"/>
            <w:tabs>
              <w:tab w:val="right" w:leader="dot" w:pos="9350"/>
            </w:tabs>
            <w:rPr>
              <w:noProof/>
              <w:lang w:bidi="ar-SA"/>
            </w:rPr>
          </w:pPr>
          <w:hyperlink w:anchor="_Toc384923321" w:history="1">
            <w:r w:rsidRPr="00C86D73">
              <w:rPr>
                <w:rStyle w:val="Hyperlink"/>
                <w:noProof/>
              </w:rPr>
              <w:t>Projects and source code</w:t>
            </w:r>
            <w:r>
              <w:rPr>
                <w:noProof/>
                <w:webHidden/>
              </w:rPr>
              <w:tab/>
            </w:r>
            <w:r>
              <w:rPr>
                <w:noProof/>
                <w:webHidden/>
              </w:rPr>
              <w:fldChar w:fldCharType="begin"/>
            </w:r>
            <w:r>
              <w:rPr>
                <w:noProof/>
                <w:webHidden/>
              </w:rPr>
              <w:instrText xml:space="preserve"> PAGEREF _Toc384923321 \h </w:instrText>
            </w:r>
            <w:r>
              <w:rPr>
                <w:noProof/>
                <w:webHidden/>
              </w:rPr>
            </w:r>
            <w:r>
              <w:rPr>
                <w:noProof/>
                <w:webHidden/>
              </w:rPr>
              <w:fldChar w:fldCharType="separate"/>
            </w:r>
            <w:r>
              <w:rPr>
                <w:noProof/>
                <w:webHidden/>
              </w:rPr>
              <w:t>87</w:t>
            </w:r>
            <w:r>
              <w:rPr>
                <w:noProof/>
                <w:webHidden/>
              </w:rPr>
              <w:fldChar w:fldCharType="end"/>
            </w:r>
          </w:hyperlink>
        </w:p>
        <w:p w:rsidR="00CC664A" w:rsidRDefault="00CC664A">
          <w:pPr>
            <w:pStyle w:val="TOC2"/>
            <w:tabs>
              <w:tab w:val="right" w:leader="dot" w:pos="9350"/>
            </w:tabs>
            <w:rPr>
              <w:noProof/>
              <w:lang w:bidi="ar-SA"/>
            </w:rPr>
          </w:pPr>
          <w:hyperlink w:anchor="_Toc384923322" w:history="1">
            <w:r w:rsidRPr="00C86D73">
              <w:rPr>
                <w:rStyle w:val="Hyperlink"/>
                <w:noProof/>
              </w:rPr>
              <w:t>Purpose</w:t>
            </w:r>
            <w:r>
              <w:rPr>
                <w:noProof/>
                <w:webHidden/>
              </w:rPr>
              <w:tab/>
            </w:r>
            <w:r>
              <w:rPr>
                <w:noProof/>
                <w:webHidden/>
              </w:rPr>
              <w:fldChar w:fldCharType="begin"/>
            </w:r>
            <w:r>
              <w:rPr>
                <w:noProof/>
                <w:webHidden/>
              </w:rPr>
              <w:instrText xml:space="preserve"> PAGEREF _Toc384923322 \h </w:instrText>
            </w:r>
            <w:r>
              <w:rPr>
                <w:noProof/>
                <w:webHidden/>
              </w:rPr>
            </w:r>
            <w:r>
              <w:rPr>
                <w:noProof/>
                <w:webHidden/>
              </w:rPr>
              <w:fldChar w:fldCharType="separate"/>
            </w:r>
            <w:r>
              <w:rPr>
                <w:noProof/>
                <w:webHidden/>
              </w:rPr>
              <w:t>87</w:t>
            </w:r>
            <w:r>
              <w:rPr>
                <w:noProof/>
                <w:webHidden/>
              </w:rPr>
              <w:fldChar w:fldCharType="end"/>
            </w:r>
          </w:hyperlink>
        </w:p>
        <w:p w:rsidR="00CC664A" w:rsidRDefault="00CC664A">
          <w:pPr>
            <w:pStyle w:val="TOC2"/>
            <w:tabs>
              <w:tab w:val="right" w:leader="dot" w:pos="9350"/>
            </w:tabs>
            <w:rPr>
              <w:noProof/>
              <w:lang w:bidi="ar-SA"/>
            </w:rPr>
          </w:pPr>
          <w:hyperlink w:anchor="_Toc384923323" w:history="1">
            <w:r w:rsidRPr="00C86D73">
              <w:rPr>
                <w:rStyle w:val="Hyperlink"/>
                <w:noProof/>
              </w:rPr>
              <w:t>Task 1: Copy and observe the source files</w:t>
            </w:r>
            <w:r>
              <w:rPr>
                <w:noProof/>
                <w:webHidden/>
              </w:rPr>
              <w:tab/>
            </w:r>
            <w:r>
              <w:rPr>
                <w:noProof/>
                <w:webHidden/>
              </w:rPr>
              <w:fldChar w:fldCharType="begin"/>
            </w:r>
            <w:r>
              <w:rPr>
                <w:noProof/>
                <w:webHidden/>
              </w:rPr>
              <w:instrText xml:space="preserve"> PAGEREF _Toc384923323 \h </w:instrText>
            </w:r>
            <w:r>
              <w:rPr>
                <w:noProof/>
                <w:webHidden/>
              </w:rPr>
            </w:r>
            <w:r>
              <w:rPr>
                <w:noProof/>
                <w:webHidden/>
              </w:rPr>
              <w:fldChar w:fldCharType="separate"/>
            </w:r>
            <w:r>
              <w:rPr>
                <w:noProof/>
                <w:webHidden/>
              </w:rPr>
              <w:t>87</w:t>
            </w:r>
            <w:r>
              <w:rPr>
                <w:noProof/>
                <w:webHidden/>
              </w:rPr>
              <w:fldChar w:fldCharType="end"/>
            </w:r>
          </w:hyperlink>
        </w:p>
        <w:p w:rsidR="00CC664A" w:rsidRDefault="00CC664A">
          <w:pPr>
            <w:pStyle w:val="TOC2"/>
            <w:tabs>
              <w:tab w:val="right" w:leader="dot" w:pos="9350"/>
            </w:tabs>
            <w:rPr>
              <w:noProof/>
              <w:lang w:bidi="ar-SA"/>
            </w:rPr>
          </w:pPr>
          <w:hyperlink w:anchor="_Toc384923324" w:history="1">
            <w:r w:rsidRPr="00C86D73">
              <w:rPr>
                <w:rStyle w:val="Hyperlink"/>
                <w:noProof/>
              </w:rPr>
              <w:t>Task 2: Compile and build the project, run it on a single core</w:t>
            </w:r>
            <w:r>
              <w:rPr>
                <w:noProof/>
                <w:webHidden/>
              </w:rPr>
              <w:tab/>
            </w:r>
            <w:r>
              <w:rPr>
                <w:noProof/>
                <w:webHidden/>
              </w:rPr>
              <w:fldChar w:fldCharType="begin"/>
            </w:r>
            <w:r>
              <w:rPr>
                <w:noProof/>
                <w:webHidden/>
              </w:rPr>
              <w:instrText xml:space="preserve"> PAGEREF _Toc384923324 \h </w:instrText>
            </w:r>
            <w:r>
              <w:rPr>
                <w:noProof/>
                <w:webHidden/>
              </w:rPr>
            </w:r>
            <w:r>
              <w:rPr>
                <w:noProof/>
                <w:webHidden/>
              </w:rPr>
              <w:fldChar w:fldCharType="separate"/>
            </w:r>
            <w:r>
              <w:rPr>
                <w:noProof/>
                <w:webHidden/>
              </w:rPr>
              <w:t>88</w:t>
            </w:r>
            <w:r>
              <w:rPr>
                <w:noProof/>
                <w:webHidden/>
              </w:rPr>
              <w:fldChar w:fldCharType="end"/>
            </w:r>
          </w:hyperlink>
        </w:p>
        <w:p w:rsidR="00CC664A" w:rsidRDefault="00CC664A">
          <w:pPr>
            <w:pStyle w:val="TOC2"/>
            <w:tabs>
              <w:tab w:val="right" w:leader="dot" w:pos="9350"/>
            </w:tabs>
            <w:rPr>
              <w:noProof/>
              <w:lang w:bidi="ar-SA"/>
            </w:rPr>
          </w:pPr>
          <w:hyperlink w:anchor="_Toc384923325" w:history="1">
            <w:r w:rsidRPr="00C86D73">
              <w:rPr>
                <w:rStyle w:val="Hyperlink"/>
                <w:noProof/>
              </w:rPr>
              <w:t>Task 3: Run the Code on Multiple Cores</w:t>
            </w:r>
            <w:r>
              <w:rPr>
                <w:noProof/>
                <w:webHidden/>
              </w:rPr>
              <w:tab/>
            </w:r>
            <w:r>
              <w:rPr>
                <w:noProof/>
                <w:webHidden/>
              </w:rPr>
              <w:fldChar w:fldCharType="begin"/>
            </w:r>
            <w:r>
              <w:rPr>
                <w:noProof/>
                <w:webHidden/>
              </w:rPr>
              <w:instrText xml:space="preserve"> PAGEREF _Toc384923325 \h </w:instrText>
            </w:r>
            <w:r>
              <w:rPr>
                <w:noProof/>
                <w:webHidden/>
              </w:rPr>
            </w:r>
            <w:r>
              <w:rPr>
                <w:noProof/>
                <w:webHidden/>
              </w:rPr>
              <w:fldChar w:fldCharType="separate"/>
            </w:r>
            <w:r>
              <w:rPr>
                <w:noProof/>
                <w:webHidden/>
              </w:rPr>
              <w:t>92</w:t>
            </w:r>
            <w:r>
              <w:rPr>
                <w:noProof/>
                <w:webHidden/>
              </w:rPr>
              <w:fldChar w:fldCharType="end"/>
            </w:r>
          </w:hyperlink>
        </w:p>
        <w:p w:rsidR="00CC664A" w:rsidRDefault="00CC664A">
          <w:pPr>
            <w:pStyle w:val="TOC1"/>
            <w:tabs>
              <w:tab w:val="right" w:leader="dot" w:pos="9350"/>
            </w:tabs>
            <w:rPr>
              <w:noProof/>
              <w:lang w:bidi="ar-SA"/>
            </w:rPr>
          </w:pPr>
          <w:hyperlink w:anchor="_Toc384923326" w:history="1">
            <w:r w:rsidRPr="00C86D73">
              <w:rPr>
                <w:rStyle w:val="Hyperlink"/>
                <w:noProof/>
              </w:rPr>
              <w:t>Lab 10: Inter-Processor Communication (IPC)</w:t>
            </w:r>
            <w:r>
              <w:rPr>
                <w:noProof/>
                <w:webHidden/>
              </w:rPr>
              <w:tab/>
            </w:r>
            <w:r>
              <w:rPr>
                <w:noProof/>
                <w:webHidden/>
              </w:rPr>
              <w:fldChar w:fldCharType="begin"/>
            </w:r>
            <w:r>
              <w:rPr>
                <w:noProof/>
                <w:webHidden/>
              </w:rPr>
              <w:instrText xml:space="preserve"> PAGEREF _Toc384923326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2"/>
            <w:tabs>
              <w:tab w:val="right" w:leader="dot" w:pos="9350"/>
            </w:tabs>
            <w:rPr>
              <w:noProof/>
              <w:lang w:bidi="ar-SA"/>
            </w:rPr>
          </w:pPr>
          <w:hyperlink w:anchor="_Toc384923327" w:history="1">
            <w:r w:rsidRPr="00C86D73">
              <w:rPr>
                <w:rStyle w:val="Hyperlink"/>
                <w:noProof/>
              </w:rPr>
              <w:t>Projects and source code</w:t>
            </w:r>
            <w:r>
              <w:rPr>
                <w:noProof/>
                <w:webHidden/>
              </w:rPr>
              <w:tab/>
            </w:r>
            <w:r>
              <w:rPr>
                <w:noProof/>
                <w:webHidden/>
              </w:rPr>
              <w:fldChar w:fldCharType="begin"/>
            </w:r>
            <w:r>
              <w:rPr>
                <w:noProof/>
                <w:webHidden/>
              </w:rPr>
              <w:instrText xml:space="preserve"> PAGEREF _Toc384923327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2"/>
            <w:tabs>
              <w:tab w:val="right" w:leader="dot" w:pos="9350"/>
            </w:tabs>
            <w:rPr>
              <w:noProof/>
              <w:lang w:bidi="ar-SA"/>
            </w:rPr>
          </w:pPr>
          <w:hyperlink w:anchor="_Toc384923328" w:history="1">
            <w:r w:rsidRPr="00C86D73">
              <w:rPr>
                <w:rStyle w:val="Hyperlink"/>
                <w:noProof/>
              </w:rPr>
              <w:t>Purpose</w:t>
            </w:r>
            <w:r>
              <w:rPr>
                <w:noProof/>
                <w:webHidden/>
              </w:rPr>
              <w:tab/>
            </w:r>
            <w:r>
              <w:rPr>
                <w:noProof/>
                <w:webHidden/>
              </w:rPr>
              <w:fldChar w:fldCharType="begin"/>
            </w:r>
            <w:r>
              <w:rPr>
                <w:noProof/>
                <w:webHidden/>
              </w:rPr>
              <w:instrText xml:space="preserve"> PAGEREF _Toc384923328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2"/>
            <w:tabs>
              <w:tab w:val="right" w:leader="dot" w:pos="9350"/>
            </w:tabs>
            <w:rPr>
              <w:noProof/>
              <w:lang w:bidi="ar-SA"/>
            </w:rPr>
          </w:pPr>
          <w:hyperlink w:anchor="_Toc384923329" w:history="1">
            <w:r w:rsidRPr="00C86D73">
              <w:rPr>
                <w:rStyle w:val="Hyperlink"/>
                <w:noProof/>
              </w:rPr>
              <w:t>Task 1: Run the demo from  a Web Server</w:t>
            </w:r>
            <w:r>
              <w:rPr>
                <w:noProof/>
                <w:webHidden/>
              </w:rPr>
              <w:tab/>
            </w:r>
            <w:r>
              <w:rPr>
                <w:noProof/>
                <w:webHidden/>
              </w:rPr>
              <w:fldChar w:fldCharType="begin"/>
            </w:r>
            <w:r>
              <w:rPr>
                <w:noProof/>
                <w:webHidden/>
              </w:rPr>
              <w:instrText xml:space="preserve"> PAGEREF _Toc384923329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3"/>
            <w:tabs>
              <w:tab w:val="right" w:leader="dot" w:pos="9350"/>
            </w:tabs>
            <w:rPr>
              <w:noProof/>
              <w:lang w:bidi="ar-SA"/>
            </w:rPr>
          </w:pPr>
          <w:hyperlink w:anchor="_Toc384923330" w:history="1">
            <w:r w:rsidRPr="00C86D73">
              <w:rPr>
                <w:rStyle w:val="Hyperlink"/>
                <w:noProof/>
              </w:rPr>
              <w:t>Step 1</w:t>
            </w:r>
            <w:r>
              <w:rPr>
                <w:noProof/>
                <w:webHidden/>
              </w:rPr>
              <w:tab/>
            </w:r>
            <w:r>
              <w:rPr>
                <w:noProof/>
                <w:webHidden/>
              </w:rPr>
              <w:fldChar w:fldCharType="begin"/>
            </w:r>
            <w:r>
              <w:rPr>
                <w:noProof/>
                <w:webHidden/>
              </w:rPr>
              <w:instrText xml:space="preserve"> PAGEREF _Toc384923330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3"/>
            <w:tabs>
              <w:tab w:val="right" w:leader="dot" w:pos="9350"/>
            </w:tabs>
            <w:rPr>
              <w:noProof/>
              <w:lang w:bidi="ar-SA"/>
            </w:rPr>
          </w:pPr>
          <w:hyperlink w:anchor="_Toc384923331" w:history="1">
            <w:r w:rsidRPr="00C86D73">
              <w:rPr>
                <w:rStyle w:val="Hyperlink"/>
                <w:noProof/>
              </w:rPr>
              <w:t>Step 2</w:t>
            </w:r>
            <w:r>
              <w:rPr>
                <w:noProof/>
                <w:webHidden/>
              </w:rPr>
              <w:tab/>
            </w:r>
            <w:r>
              <w:rPr>
                <w:noProof/>
                <w:webHidden/>
              </w:rPr>
              <w:fldChar w:fldCharType="begin"/>
            </w:r>
            <w:r>
              <w:rPr>
                <w:noProof/>
                <w:webHidden/>
              </w:rPr>
              <w:instrText xml:space="preserve"> PAGEREF _Toc384923331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3"/>
            <w:tabs>
              <w:tab w:val="right" w:leader="dot" w:pos="9350"/>
            </w:tabs>
            <w:rPr>
              <w:noProof/>
              <w:lang w:bidi="ar-SA"/>
            </w:rPr>
          </w:pPr>
          <w:hyperlink w:anchor="_Toc384923332" w:history="1">
            <w:r w:rsidRPr="00C86D73">
              <w:rPr>
                <w:rStyle w:val="Hyperlink"/>
                <w:noProof/>
              </w:rPr>
              <w:t>Step 3</w:t>
            </w:r>
            <w:r>
              <w:rPr>
                <w:noProof/>
                <w:webHidden/>
              </w:rPr>
              <w:tab/>
            </w:r>
            <w:r>
              <w:rPr>
                <w:noProof/>
                <w:webHidden/>
              </w:rPr>
              <w:fldChar w:fldCharType="begin"/>
            </w:r>
            <w:r>
              <w:rPr>
                <w:noProof/>
                <w:webHidden/>
              </w:rPr>
              <w:instrText xml:space="preserve"> PAGEREF _Toc384923332 \h </w:instrText>
            </w:r>
            <w:r>
              <w:rPr>
                <w:noProof/>
                <w:webHidden/>
              </w:rPr>
            </w:r>
            <w:r>
              <w:rPr>
                <w:noProof/>
                <w:webHidden/>
              </w:rPr>
              <w:fldChar w:fldCharType="separate"/>
            </w:r>
            <w:r>
              <w:rPr>
                <w:noProof/>
                <w:webHidden/>
              </w:rPr>
              <w:t>94</w:t>
            </w:r>
            <w:r>
              <w:rPr>
                <w:noProof/>
                <w:webHidden/>
              </w:rPr>
              <w:fldChar w:fldCharType="end"/>
            </w:r>
          </w:hyperlink>
        </w:p>
        <w:p w:rsidR="00CC664A" w:rsidRDefault="00CC664A">
          <w:pPr>
            <w:pStyle w:val="TOC2"/>
            <w:tabs>
              <w:tab w:val="right" w:leader="dot" w:pos="9350"/>
            </w:tabs>
            <w:rPr>
              <w:noProof/>
              <w:lang w:bidi="ar-SA"/>
            </w:rPr>
          </w:pPr>
          <w:hyperlink w:anchor="_Toc384923333" w:history="1">
            <w:r w:rsidRPr="00C86D73">
              <w:rPr>
                <w:rStyle w:val="Hyperlink"/>
                <w:noProof/>
              </w:rPr>
              <w:t>Task 2: Run the demo from the terminal</w:t>
            </w:r>
            <w:r>
              <w:rPr>
                <w:noProof/>
                <w:webHidden/>
              </w:rPr>
              <w:tab/>
            </w:r>
            <w:r>
              <w:rPr>
                <w:noProof/>
                <w:webHidden/>
              </w:rPr>
              <w:fldChar w:fldCharType="begin"/>
            </w:r>
            <w:r>
              <w:rPr>
                <w:noProof/>
                <w:webHidden/>
              </w:rPr>
              <w:instrText xml:space="preserve"> PAGEREF _Toc384923333 \h </w:instrText>
            </w:r>
            <w:r>
              <w:rPr>
                <w:noProof/>
                <w:webHidden/>
              </w:rPr>
            </w:r>
            <w:r>
              <w:rPr>
                <w:noProof/>
                <w:webHidden/>
              </w:rPr>
              <w:fldChar w:fldCharType="separate"/>
            </w:r>
            <w:r>
              <w:rPr>
                <w:noProof/>
                <w:webHidden/>
              </w:rPr>
              <w:t>99</w:t>
            </w:r>
            <w:r>
              <w:rPr>
                <w:noProof/>
                <w:webHidden/>
              </w:rPr>
              <w:fldChar w:fldCharType="end"/>
            </w:r>
          </w:hyperlink>
        </w:p>
        <w:p w:rsidR="00CC664A" w:rsidRDefault="00CC664A">
          <w:pPr>
            <w:pStyle w:val="TOC3"/>
            <w:tabs>
              <w:tab w:val="right" w:leader="dot" w:pos="9350"/>
            </w:tabs>
            <w:rPr>
              <w:noProof/>
              <w:lang w:bidi="ar-SA"/>
            </w:rPr>
          </w:pPr>
          <w:hyperlink w:anchor="_Toc384923334" w:history="1">
            <w:r w:rsidRPr="00C86D73">
              <w:rPr>
                <w:rStyle w:val="Hyperlink"/>
                <w:noProof/>
              </w:rPr>
              <w:t>Purpose</w:t>
            </w:r>
            <w:r>
              <w:rPr>
                <w:noProof/>
                <w:webHidden/>
              </w:rPr>
              <w:tab/>
            </w:r>
            <w:r>
              <w:rPr>
                <w:noProof/>
                <w:webHidden/>
              </w:rPr>
              <w:fldChar w:fldCharType="begin"/>
            </w:r>
            <w:r>
              <w:rPr>
                <w:noProof/>
                <w:webHidden/>
              </w:rPr>
              <w:instrText xml:space="preserve"> PAGEREF _Toc384923334 \h </w:instrText>
            </w:r>
            <w:r>
              <w:rPr>
                <w:noProof/>
                <w:webHidden/>
              </w:rPr>
            </w:r>
            <w:r>
              <w:rPr>
                <w:noProof/>
                <w:webHidden/>
              </w:rPr>
              <w:fldChar w:fldCharType="separate"/>
            </w:r>
            <w:r>
              <w:rPr>
                <w:noProof/>
                <w:webHidden/>
              </w:rPr>
              <w:t>99</w:t>
            </w:r>
            <w:r>
              <w:rPr>
                <w:noProof/>
                <w:webHidden/>
              </w:rPr>
              <w:fldChar w:fldCharType="end"/>
            </w:r>
          </w:hyperlink>
        </w:p>
        <w:p w:rsidR="00CC664A" w:rsidRDefault="00CC664A">
          <w:pPr>
            <w:pStyle w:val="TOC3"/>
            <w:tabs>
              <w:tab w:val="right" w:leader="dot" w:pos="9350"/>
            </w:tabs>
            <w:rPr>
              <w:noProof/>
              <w:lang w:bidi="ar-SA"/>
            </w:rPr>
          </w:pPr>
          <w:hyperlink w:anchor="_Toc384923335" w:history="1">
            <w:r w:rsidRPr="00C86D73">
              <w:rPr>
                <w:rStyle w:val="Hyperlink"/>
                <w:noProof/>
              </w:rPr>
              <w:t>Step 1 – Understand the file demo_ipc.sh</w:t>
            </w:r>
            <w:r>
              <w:rPr>
                <w:noProof/>
                <w:webHidden/>
              </w:rPr>
              <w:tab/>
            </w:r>
            <w:r>
              <w:rPr>
                <w:noProof/>
                <w:webHidden/>
              </w:rPr>
              <w:fldChar w:fldCharType="begin"/>
            </w:r>
            <w:r>
              <w:rPr>
                <w:noProof/>
                <w:webHidden/>
              </w:rPr>
              <w:instrText xml:space="preserve"> PAGEREF _Toc384923335 \h </w:instrText>
            </w:r>
            <w:r>
              <w:rPr>
                <w:noProof/>
                <w:webHidden/>
              </w:rPr>
            </w:r>
            <w:r>
              <w:rPr>
                <w:noProof/>
                <w:webHidden/>
              </w:rPr>
              <w:fldChar w:fldCharType="separate"/>
            </w:r>
            <w:r>
              <w:rPr>
                <w:noProof/>
                <w:webHidden/>
              </w:rPr>
              <w:t>99</w:t>
            </w:r>
            <w:r>
              <w:rPr>
                <w:noProof/>
                <w:webHidden/>
              </w:rPr>
              <w:fldChar w:fldCharType="end"/>
            </w:r>
          </w:hyperlink>
        </w:p>
        <w:p w:rsidR="00CC664A" w:rsidRDefault="00CC664A">
          <w:pPr>
            <w:pStyle w:val="TOC3"/>
            <w:tabs>
              <w:tab w:val="right" w:leader="dot" w:pos="9350"/>
            </w:tabs>
            <w:rPr>
              <w:noProof/>
              <w:lang w:bidi="ar-SA"/>
            </w:rPr>
          </w:pPr>
          <w:hyperlink w:anchor="_Toc384923336" w:history="1">
            <w:r w:rsidRPr="00C86D73">
              <w:rPr>
                <w:rStyle w:val="Hyperlink"/>
                <w:noProof/>
              </w:rPr>
              <w:t>Step 2 – Run the file demo_ipc.sh</w:t>
            </w:r>
            <w:r>
              <w:rPr>
                <w:noProof/>
                <w:webHidden/>
              </w:rPr>
              <w:tab/>
            </w:r>
            <w:r>
              <w:rPr>
                <w:noProof/>
                <w:webHidden/>
              </w:rPr>
              <w:fldChar w:fldCharType="begin"/>
            </w:r>
            <w:r>
              <w:rPr>
                <w:noProof/>
                <w:webHidden/>
              </w:rPr>
              <w:instrText xml:space="preserve"> PAGEREF _Toc384923336 \h </w:instrText>
            </w:r>
            <w:r>
              <w:rPr>
                <w:noProof/>
                <w:webHidden/>
              </w:rPr>
            </w:r>
            <w:r>
              <w:rPr>
                <w:noProof/>
                <w:webHidden/>
              </w:rPr>
              <w:fldChar w:fldCharType="separate"/>
            </w:r>
            <w:r>
              <w:rPr>
                <w:noProof/>
                <w:webHidden/>
              </w:rPr>
              <w:t>100</w:t>
            </w:r>
            <w:r>
              <w:rPr>
                <w:noProof/>
                <w:webHidden/>
              </w:rPr>
              <w:fldChar w:fldCharType="end"/>
            </w:r>
          </w:hyperlink>
        </w:p>
        <w:p w:rsidR="00CC664A" w:rsidRDefault="00CC664A">
          <w:pPr>
            <w:pStyle w:val="TOC2"/>
            <w:tabs>
              <w:tab w:val="right" w:leader="dot" w:pos="9350"/>
            </w:tabs>
            <w:rPr>
              <w:noProof/>
              <w:lang w:bidi="ar-SA"/>
            </w:rPr>
          </w:pPr>
          <w:hyperlink w:anchor="_Toc384923337" w:history="1">
            <w:r w:rsidRPr="00C86D73">
              <w:rPr>
                <w:rStyle w:val="Hyperlink"/>
                <w:noProof/>
              </w:rPr>
              <w:t>Task 3: Rebuild the Executable</w:t>
            </w:r>
            <w:r>
              <w:rPr>
                <w:noProof/>
                <w:webHidden/>
              </w:rPr>
              <w:tab/>
            </w:r>
            <w:r>
              <w:rPr>
                <w:noProof/>
                <w:webHidden/>
              </w:rPr>
              <w:fldChar w:fldCharType="begin"/>
            </w:r>
            <w:r>
              <w:rPr>
                <w:noProof/>
                <w:webHidden/>
              </w:rPr>
              <w:instrText xml:space="preserve"> PAGEREF _Toc384923337 \h </w:instrText>
            </w:r>
            <w:r>
              <w:rPr>
                <w:noProof/>
                <w:webHidden/>
              </w:rPr>
            </w:r>
            <w:r>
              <w:rPr>
                <w:noProof/>
                <w:webHidden/>
              </w:rPr>
              <w:fldChar w:fldCharType="separate"/>
            </w:r>
            <w:r>
              <w:rPr>
                <w:noProof/>
                <w:webHidden/>
              </w:rPr>
              <w:t>101</w:t>
            </w:r>
            <w:r>
              <w:rPr>
                <w:noProof/>
                <w:webHidden/>
              </w:rPr>
              <w:fldChar w:fldCharType="end"/>
            </w:r>
          </w:hyperlink>
        </w:p>
        <w:p w:rsidR="00CC664A" w:rsidRDefault="00CC664A">
          <w:pPr>
            <w:pStyle w:val="TOC3"/>
            <w:tabs>
              <w:tab w:val="right" w:leader="dot" w:pos="9350"/>
            </w:tabs>
            <w:rPr>
              <w:noProof/>
              <w:lang w:bidi="ar-SA"/>
            </w:rPr>
          </w:pPr>
          <w:hyperlink w:anchor="_Toc384923338" w:history="1">
            <w:r w:rsidRPr="00C86D73">
              <w:rPr>
                <w:rStyle w:val="Hyperlink"/>
                <w:noProof/>
              </w:rPr>
              <w:t>Purpose</w:t>
            </w:r>
            <w:r>
              <w:rPr>
                <w:noProof/>
                <w:webHidden/>
              </w:rPr>
              <w:tab/>
            </w:r>
            <w:r>
              <w:rPr>
                <w:noProof/>
                <w:webHidden/>
              </w:rPr>
              <w:fldChar w:fldCharType="begin"/>
            </w:r>
            <w:r>
              <w:rPr>
                <w:noProof/>
                <w:webHidden/>
              </w:rPr>
              <w:instrText xml:space="preserve"> PAGEREF _Toc384923338 \h </w:instrText>
            </w:r>
            <w:r>
              <w:rPr>
                <w:noProof/>
                <w:webHidden/>
              </w:rPr>
            </w:r>
            <w:r>
              <w:rPr>
                <w:noProof/>
                <w:webHidden/>
              </w:rPr>
              <w:fldChar w:fldCharType="separate"/>
            </w:r>
            <w:r>
              <w:rPr>
                <w:noProof/>
                <w:webHidden/>
              </w:rPr>
              <w:t>101</w:t>
            </w:r>
            <w:r>
              <w:rPr>
                <w:noProof/>
                <w:webHidden/>
              </w:rPr>
              <w:fldChar w:fldCharType="end"/>
            </w:r>
          </w:hyperlink>
        </w:p>
        <w:p w:rsidR="00CC664A" w:rsidRDefault="00CC664A">
          <w:pPr>
            <w:pStyle w:val="TOC3"/>
            <w:tabs>
              <w:tab w:val="right" w:leader="dot" w:pos="9350"/>
            </w:tabs>
            <w:rPr>
              <w:noProof/>
              <w:lang w:bidi="ar-SA"/>
            </w:rPr>
          </w:pPr>
          <w:hyperlink w:anchor="_Toc384923339" w:history="1">
            <w:r w:rsidRPr="00C86D73">
              <w:rPr>
                <w:rStyle w:val="Hyperlink"/>
                <w:noProof/>
              </w:rPr>
              <w:t>Step 1 – Get a private copy of IPC from the release</w:t>
            </w:r>
            <w:r>
              <w:rPr>
                <w:noProof/>
                <w:webHidden/>
              </w:rPr>
              <w:tab/>
            </w:r>
            <w:r>
              <w:rPr>
                <w:noProof/>
                <w:webHidden/>
              </w:rPr>
              <w:fldChar w:fldCharType="begin"/>
            </w:r>
            <w:r>
              <w:rPr>
                <w:noProof/>
                <w:webHidden/>
              </w:rPr>
              <w:instrText xml:space="preserve"> PAGEREF _Toc384923339 \h </w:instrText>
            </w:r>
            <w:r>
              <w:rPr>
                <w:noProof/>
                <w:webHidden/>
              </w:rPr>
            </w:r>
            <w:r>
              <w:rPr>
                <w:noProof/>
                <w:webHidden/>
              </w:rPr>
              <w:fldChar w:fldCharType="separate"/>
            </w:r>
            <w:r>
              <w:rPr>
                <w:noProof/>
                <w:webHidden/>
              </w:rPr>
              <w:t>102</w:t>
            </w:r>
            <w:r>
              <w:rPr>
                <w:noProof/>
                <w:webHidden/>
              </w:rPr>
              <w:fldChar w:fldCharType="end"/>
            </w:r>
          </w:hyperlink>
        </w:p>
        <w:p w:rsidR="00CC664A" w:rsidRDefault="00CC664A">
          <w:pPr>
            <w:pStyle w:val="TOC3"/>
            <w:tabs>
              <w:tab w:val="right" w:leader="dot" w:pos="9350"/>
            </w:tabs>
            <w:rPr>
              <w:noProof/>
              <w:lang w:bidi="ar-SA"/>
            </w:rPr>
          </w:pPr>
          <w:hyperlink w:anchor="_Toc384923340" w:history="1">
            <w:r w:rsidRPr="00C86D73">
              <w:rPr>
                <w:rStyle w:val="Hyperlink"/>
                <w:noProof/>
              </w:rPr>
              <w:t>Step 2 – Build the ARM executable</w:t>
            </w:r>
            <w:r>
              <w:rPr>
                <w:noProof/>
                <w:webHidden/>
              </w:rPr>
              <w:tab/>
            </w:r>
            <w:r>
              <w:rPr>
                <w:noProof/>
                <w:webHidden/>
              </w:rPr>
              <w:fldChar w:fldCharType="begin"/>
            </w:r>
            <w:r>
              <w:rPr>
                <w:noProof/>
                <w:webHidden/>
              </w:rPr>
              <w:instrText xml:space="preserve"> PAGEREF _Toc384923340 \h </w:instrText>
            </w:r>
            <w:r>
              <w:rPr>
                <w:noProof/>
                <w:webHidden/>
              </w:rPr>
            </w:r>
            <w:r>
              <w:rPr>
                <w:noProof/>
                <w:webHidden/>
              </w:rPr>
              <w:fldChar w:fldCharType="separate"/>
            </w:r>
            <w:r>
              <w:rPr>
                <w:noProof/>
                <w:webHidden/>
              </w:rPr>
              <w:t>102</w:t>
            </w:r>
            <w:r>
              <w:rPr>
                <w:noProof/>
                <w:webHidden/>
              </w:rPr>
              <w:fldChar w:fldCharType="end"/>
            </w:r>
          </w:hyperlink>
        </w:p>
        <w:p w:rsidR="00CC664A" w:rsidRDefault="00CC664A">
          <w:pPr>
            <w:pStyle w:val="TOC3"/>
            <w:tabs>
              <w:tab w:val="right" w:leader="dot" w:pos="9350"/>
            </w:tabs>
            <w:rPr>
              <w:noProof/>
              <w:lang w:bidi="ar-SA"/>
            </w:rPr>
          </w:pPr>
          <w:hyperlink w:anchor="_Toc384923341" w:history="1">
            <w:r w:rsidRPr="00C86D73">
              <w:rPr>
                <w:rStyle w:val="Hyperlink"/>
                <w:noProof/>
              </w:rPr>
              <w:t>Step 3 – Build the DSP executable</w:t>
            </w:r>
            <w:r>
              <w:rPr>
                <w:noProof/>
                <w:webHidden/>
              </w:rPr>
              <w:tab/>
            </w:r>
            <w:r>
              <w:rPr>
                <w:noProof/>
                <w:webHidden/>
              </w:rPr>
              <w:fldChar w:fldCharType="begin"/>
            </w:r>
            <w:r>
              <w:rPr>
                <w:noProof/>
                <w:webHidden/>
              </w:rPr>
              <w:instrText xml:space="preserve"> PAGEREF _Toc384923341 \h </w:instrText>
            </w:r>
            <w:r>
              <w:rPr>
                <w:noProof/>
                <w:webHidden/>
              </w:rPr>
            </w:r>
            <w:r>
              <w:rPr>
                <w:noProof/>
                <w:webHidden/>
              </w:rPr>
              <w:fldChar w:fldCharType="separate"/>
            </w:r>
            <w:r>
              <w:rPr>
                <w:noProof/>
                <w:webHidden/>
              </w:rPr>
              <w:t>107</w:t>
            </w:r>
            <w:r>
              <w:rPr>
                <w:noProof/>
                <w:webHidden/>
              </w:rPr>
              <w:fldChar w:fldCharType="end"/>
            </w:r>
          </w:hyperlink>
        </w:p>
        <w:p w:rsidR="00CC664A" w:rsidRDefault="00CC664A">
          <w:pPr>
            <w:pStyle w:val="TOC2"/>
            <w:tabs>
              <w:tab w:val="right" w:leader="dot" w:pos="9350"/>
            </w:tabs>
            <w:rPr>
              <w:noProof/>
              <w:lang w:bidi="ar-SA"/>
            </w:rPr>
          </w:pPr>
          <w:hyperlink w:anchor="_Toc384923342" w:history="1">
            <w:r w:rsidRPr="00C86D73">
              <w:rPr>
                <w:rStyle w:val="Hyperlink"/>
                <w:noProof/>
              </w:rPr>
              <w:t>Task 4 – Optional: Modify source code and rebuild the executable</w:t>
            </w:r>
            <w:r>
              <w:rPr>
                <w:noProof/>
                <w:webHidden/>
              </w:rPr>
              <w:tab/>
            </w:r>
            <w:r>
              <w:rPr>
                <w:noProof/>
                <w:webHidden/>
              </w:rPr>
              <w:fldChar w:fldCharType="begin"/>
            </w:r>
            <w:r>
              <w:rPr>
                <w:noProof/>
                <w:webHidden/>
              </w:rPr>
              <w:instrText xml:space="preserve"> PAGEREF _Toc384923342 \h </w:instrText>
            </w:r>
            <w:r>
              <w:rPr>
                <w:noProof/>
                <w:webHidden/>
              </w:rPr>
            </w:r>
            <w:r>
              <w:rPr>
                <w:noProof/>
                <w:webHidden/>
              </w:rPr>
              <w:fldChar w:fldCharType="separate"/>
            </w:r>
            <w:r>
              <w:rPr>
                <w:noProof/>
                <w:webHidden/>
              </w:rPr>
              <w:t>109</w:t>
            </w:r>
            <w:r>
              <w:rPr>
                <w:noProof/>
                <w:webHidden/>
              </w:rPr>
              <w:fldChar w:fldCharType="end"/>
            </w:r>
          </w:hyperlink>
        </w:p>
        <w:p w:rsidR="00CC664A" w:rsidRDefault="00CC664A">
          <w:pPr>
            <w:pStyle w:val="TOC3"/>
            <w:tabs>
              <w:tab w:val="right" w:leader="dot" w:pos="9350"/>
            </w:tabs>
            <w:rPr>
              <w:noProof/>
              <w:lang w:bidi="ar-SA"/>
            </w:rPr>
          </w:pPr>
          <w:hyperlink w:anchor="_Toc384923343" w:history="1">
            <w:r w:rsidRPr="00C86D73">
              <w:rPr>
                <w:rStyle w:val="Hyperlink"/>
                <w:noProof/>
              </w:rPr>
              <w:t>Purpose</w:t>
            </w:r>
            <w:r>
              <w:rPr>
                <w:noProof/>
                <w:webHidden/>
              </w:rPr>
              <w:tab/>
            </w:r>
            <w:r>
              <w:rPr>
                <w:noProof/>
                <w:webHidden/>
              </w:rPr>
              <w:fldChar w:fldCharType="begin"/>
            </w:r>
            <w:r>
              <w:rPr>
                <w:noProof/>
                <w:webHidden/>
              </w:rPr>
              <w:instrText xml:space="preserve"> PAGEREF _Toc384923343 \h </w:instrText>
            </w:r>
            <w:r>
              <w:rPr>
                <w:noProof/>
                <w:webHidden/>
              </w:rPr>
            </w:r>
            <w:r>
              <w:rPr>
                <w:noProof/>
                <w:webHidden/>
              </w:rPr>
              <w:fldChar w:fldCharType="separate"/>
            </w:r>
            <w:r>
              <w:rPr>
                <w:noProof/>
                <w:webHidden/>
              </w:rPr>
              <w:t>109</w:t>
            </w:r>
            <w:r>
              <w:rPr>
                <w:noProof/>
                <w:webHidden/>
              </w:rPr>
              <w:fldChar w:fldCharType="end"/>
            </w:r>
          </w:hyperlink>
        </w:p>
        <w:p w:rsidR="00CC664A" w:rsidRDefault="00CC664A">
          <w:pPr>
            <w:pStyle w:val="TOC3"/>
            <w:tabs>
              <w:tab w:val="right" w:leader="dot" w:pos="9350"/>
            </w:tabs>
            <w:rPr>
              <w:noProof/>
              <w:lang w:bidi="ar-SA"/>
            </w:rPr>
          </w:pPr>
          <w:hyperlink w:anchor="_Toc384923344" w:history="1">
            <w:r w:rsidRPr="00C86D73">
              <w:rPr>
                <w:rStyle w:val="Hyperlink"/>
                <w:noProof/>
              </w:rPr>
              <w:t>Step 1 – Modify the ARM code</w:t>
            </w:r>
            <w:r>
              <w:rPr>
                <w:noProof/>
                <w:webHidden/>
              </w:rPr>
              <w:tab/>
            </w:r>
            <w:r>
              <w:rPr>
                <w:noProof/>
                <w:webHidden/>
              </w:rPr>
              <w:fldChar w:fldCharType="begin"/>
            </w:r>
            <w:r>
              <w:rPr>
                <w:noProof/>
                <w:webHidden/>
              </w:rPr>
              <w:instrText xml:space="preserve"> PAGEREF _Toc384923344 \h </w:instrText>
            </w:r>
            <w:r>
              <w:rPr>
                <w:noProof/>
                <w:webHidden/>
              </w:rPr>
            </w:r>
            <w:r>
              <w:rPr>
                <w:noProof/>
                <w:webHidden/>
              </w:rPr>
              <w:fldChar w:fldCharType="separate"/>
            </w:r>
            <w:r>
              <w:rPr>
                <w:noProof/>
                <w:webHidden/>
              </w:rPr>
              <w:t>109</w:t>
            </w:r>
            <w:r>
              <w:rPr>
                <w:noProof/>
                <w:webHidden/>
              </w:rPr>
              <w:fldChar w:fldCharType="end"/>
            </w:r>
          </w:hyperlink>
        </w:p>
        <w:p w:rsidR="00CC664A" w:rsidRDefault="00CC664A">
          <w:pPr>
            <w:pStyle w:val="TOC3"/>
            <w:tabs>
              <w:tab w:val="right" w:leader="dot" w:pos="9350"/>
            </w:tabs>
            <w:rPr>
              <w:noProof/>
              <w:lang w:bidi="ar-SA"/>
            </w:rPr>
          </w:pPr>
          <w:hyperlink w:anchor="_Toc384923345" w:history="1">
            <w:r w:rsidRPr="00C86D73">
              <w:rPr>
                <w:rStyle w:val="Hyperlink"/>
                <w:noProof/>
              </w:rPr>
              <w:t>Step 2 – Build the ARM code</w:t>
            </w:r>
            <w:r>
              <w:rPr>
                <w:noProof/>
                <w:webHidden/>
              </w:rPr>
              <w:tab/>
            </w:r>
            <w:r>
              <w:rPr>
                <w:noProof/>
                <w:webHidden/>
              </w:rPr>
              <w:fldChar w:fldCharType="begin"/>
            </w:r>
            <w:r>
              <w:rPr>
                <w:noProof/>
                <w:webHidden/>
              </w:rPr>
              <w:instrText xml:space="preserve"> PAGEREF _Toc384923345 \h </w:instrText>
            </w:r>
            <w:r>
              <w:rPr>
                <w:noProof/>
                <w:webHidden/>
              </w:rPr>
            </w:r>
            <w:r>
              <w:rPr>
                <w:noProof/>
                <w:webHidden/>
              </w:rPr>
              <w:fldChar w:fldCharType="separate"/>
            </w:r>
            <w:r>
              <w:rPr>
                <w:noProof/>
                <w:webHidden/>
              </w:rPr>
              <w:t>110</w:t>
            </w:r>
            <w:r>
              <w:rPr>
                <w:noProof/>
                <w:webHidden/>
              </w:rPr>
              <w:fldChar w:fldCharType="end"/>
            </w:r>
          </w:hyperlink>
        </w:p>
        <w:p w:rsidR="00CC664A" w:rsidRDefault="00CC664A">
          <w:pPr>
            <w:pStyle w:val="TOC3"/>
            <w:tabs>
              <w:tab w:val="right" w:leader="dot" w:pos="9350"/>
            </w:tabs>
            <w:rPr>
              <w:noProof/>
              <w:lang w:bidi="ar-SA"/>
            </w:rPr>
          </w:pPr>
          <w:hyperlink w:anchor="_Toc384923346" w:history="1">
            <w:r w:rsidRPr="00C86D73">
              <w:rPr>
                <w:rStyle w:val="Hyperlink"/>
                <w:noProof/>
              </w:rPr>
              <w:t>Step 3 – Modify the DSP code</w:t>
            </w:r>
            <w:r>
              <w:rPr>
                <w:noProof/>
                <w:webHidden/>
              </w:rPr>
              <w:tab/>
            </w:r>
            <w:r>
              <w:rPr>
                <w:noProof/>
                <w:webHidden/>
              </w:rPr>
              <w:fldChar w:fldCharType="begin"/>
            </w:r>
            <w:r>
              <w:rPr>
                <w:noProof/>
                <w:webHidden/>
              </w:rPr>
              <w:instrText xml:space="preserve"> PAGEREF _Toc384923346 \h </w:instrText>
            </w:r>
            <w:r>
              <w:rPr>
                <w:noProof/>
                <w:webHidden/>
              </w:rPr>
            </w:r>
            <w:r>
              <w:rPr>
                <w:noProof/>
                <w:webHidden/>
              </w:rPr>
              <w:fldChar w:fldCharType="separate"/>
            </w:r>
            <w:r>
              <w:rPr>
                <w:noProof/>
                <w:webHidden/>
              </w:rPr>
              <w:t>110</w:t>
            </w:r>
            <w:r>
              <w:rPr>
                <w:noProof/>
                <w:webHidden/>
              </w:rPr>
              <w:fldChar w:fldCharType="end"/>
            </w:r>
          </w:hyperlink>
        </w:p>
        <w:p w:rsidR="00CC664A" w:rsidRDefault="00CC664A">
          <w:pPr>
            <w:pStyle w:val="TOC3"/>
            <w:tabs>
              <w:tab w:val="right" w:leader="dot" w:pos="9350"/>
            </w:tabs>
            <w:rPr>
              <w:noProof/>
              <w:lang w:bidi="ar-SA"/>
            </w:rPr>
          </w:pPr>
          <w:hyperlink w:anchor="_Toc384923347" w:history="1">
            <w:r w:rsidRPr="00C86D73">
              <w:rPr>
                <w:rStyle w:val="Hyperlink"/>
                <w:noProof/>
              </w:rPr>
              <w:t>Step 4 – Build the DSP code</w:t>
            </w:r>
            <w:r>
              <w:rPr>
                <w:noProof/>
                <w:webHidden/>
              </w:rPr>
              <w:tab/>
            </w:r>
            <w:r>
              <w:rPr>
                <w:noProof/>
                <w:webHidden/>
              </w:rPr>
              <w:fldChar w:fldCharType="begin"/>
            </w:r>
            <w:r>
              <w:rPr>
                <w:noProof/>
                <w:webHidden/>
              </w:rPr>
              <w:instrText xml:space="preserve"> PAGEREF _Toc384923347 \h </w:instrText>
            </w:r>
            <w:r>
              <w:rPr>
                <w:noProof/>
                <w:webHidden/>
              </w:rPr>
            </w:r>
            <w:r>
              <w:rPr>
                <w:noProof/>
                <w:webHidden/>
              </w:rPr>
              <w:fldChar w:fldCharType="separate"/>
            </w:r>
            <w:r>
              <w:rPr>
                <w:noProof/>
                <w:webHidden/>
              </w:rPr>
              <w:t>111</w:t>
            </w:r>
            <w:r>
              <w:rPr>
                <w:noProof/>
                <w:webHidden/>
              </w:rPr>
              <w:fldChar w:fldCharType="end"/>
            </w:r>
          </w:hyperlink>
        </w:p>
        <w:p w:rsidR="00CC664A" w:rsidRDefault="00CC664A">
          <w:pPr>
            <w:pStyle w:val="TOC3"/>
            <w:tabs>
              <w:tab w:val="right" w:leader="dot" w:pos="9350"/>
            </w:tabs>
            <w:rPr>
              <w:noProof/>
              <w:lang w:bidi="ar-SA"/>
            </w:rPr>
          </w:pPr>
          <w:hyperlink w:anchor="_Toc384923348" w:history="1">
            <w:r w:rsidRPr="00C86D73">
              <w:rPr>
                <w:rStyle w:val="Hyperlink"/>
                <w:noProof/>
              </w:rPr>
              <w:t>Step 5 – Run the file demo_ipc.sh</w:t>
            </w:r>
            <w:r>
              <w:rPr>
                <w:noProof/>
                <w:webHidden/>
              </w:rPr>
              <w:tab/>
            </w:r>
            <w:r>
              <w:rPr>
                <w:noProof/>
                <w:webHidden/>
              </w:rPr>
              <w:fldChar w:fldCharType="begin"/>
            </w:r>
            <w:r>
              <w:rPr>
                <w:noProof/>
                <w:webHidden/>
              </w:rPr>
              <w:instrText xml:space="preserve"> PAGEREF _Toc384923348 \h </w:instrText>
            </w:r>
            <w:r>
              <w:rPr>
                <w:noProof/>
                <w:webHidden/>
              </w:rPr>
            </w:r>
            <w:r>
              <w:rPr>
                <w:noProof/>
                <w:webHidden/>
              </w:rPr>
              <w:fldChar w:fldCharType="separate"/>
            </w:r>
            <w:r>
              <w:rPr>
                <w:noProof/>
                <w:webHidden/>
              </w:rPr>
              <w:t>111</w:t>
            </w:r>
            <w:r>
              <w:rPr>
                <w:noProof/>
                <w:webHidden/>
              </w:rPr>
              <w:fldChar w:fldCharType="end"/>
            </w:r>
          </w:hyperlink>
        </w:p>
        <w:p w:rsidR="00CC664A" w:rsidRDefault="00CC664A">
          <w:pPr>
            <w:pStyle w:val="TOC1"/>
            <w:tabs>
              <w:tab w:val="right" w:leader="dot" w:pos="9350"/>
            </w:tabs>
            <w:rPr>
              <w:noProof/>
              <w:lang w:bidi="ar-SA"/>
            </w:rPr>
          </w:pPr>
          <w:hyperlink w:anchor="_Toc384923349" w:history="1">
            <w:r w:rsidRPr="00C86D73">
              <w:rPr>
                <w:rStyle w:val="Hyperlink"/>
                <w:noProof/>
              </w:rPr>
              <w:t>Lab 11: Build U-boot, Boot Monitor and Kernel</w:t>
            </w:r>
            <w:r>
              <w:rPr>
                <w:noProof/>
                <w:webHidden/>
              </w:rPr>
              <w:tab/>
            </w:r>
            <w:r>
              <w:rPr>
                <w:noProof/>
                <w:webHidden/>
              </w:rPr>
              <w:fldChar w:fldCharType="begin"/>
            </w:r>
            <w:r>
              <w:rPr>
                <w:noProof/>
                <w:webHidden/>
              </w:rPr>
              <w:instrText xml:space="preserve"> PAGEREF _Toc384923349 \h </w:instrText>
            </w:r>
            <w:r>
              <w:rPr>
                <w:noProof/>
                <w:webHidden/>
              </w:rPr>
            </w:r>
            <w:r>
              <w:rPr>
                <w:noProof/>
                <w:webHidden/>
              </w:rPr>
              <w:fldChar w:fldCharType="separate"/>
            </w:r>
            <w:r>
              <w:rPr>
                <w:noProof/>
                <w:webHidden/>
              </w:rPr>
              <w:t>112</w:t>
            </w:r>
            <w:r>
              <w:rPr>
                <w:noProof/>
                <w:webHidden/>
              </w:rPr>
              <w:fldChar w:fldCharType="end"/>
            </w:r>
          </w:hyperlink>
        </w:p>
        <w:p w:rsidR="00CC664A" w:rsidRDefault="00CC664A">
          <w:pPr>
            <w:pStyle w:val="TOC1"/>
            <w:tabs>
              <w:tab w:val="right" w:leader="dot" w:pos="9350"/>
            </w:tabs>
            <w:rPr>
              <w:noProof/>
              <w:lang w:bidi="ar-SA"/>
            </w:rPr>
          </w:pPr>
          <w:hyperlink w:anchor="_Toc384923350" w:history="1">
            <w:r w:rsidRPr="00C86D73">
              <w:rPr>
                <w:rStyle w:val="Hyperlink"/>
                <w:noProof/>
              </w:rPr>
              <w:t>U-BOOT source code extraction and build instructions</w:t>
            </w:r>
            <w:r>
              <w:rPr>
                <w:noProof/>
                <w:webHidden/>
              </w:rPr>
              <w:tab/>
            </w:r>
            <w:r>
              <w:rPr>
                <w:noProof/>
                <w:webHidden/>
              </w:rPr>
              <w:fldChar w:fldCharType="begin"/>
            </w:r>
            <w:r>
              <w:rPr>
                <w:noProof/>
                <w:webHidden/>
              </w:rPr>
              <w:instrText xml:space="preserve"> PAGEREF _Toc384923350 \h </w:instrText>
            </w:r>
            <w:r>
              <w:rPr>
                <w:noProof/>
                <w:webHidden/>
              </w:rPr>
            </w:r>
            <w:r>
              <w:rPr>
                <w:noProof/>
                <w:webHidden/>
              </w:rPr>
              <w:fldChar w:fldCharType="separate"/>
            </w:r>
            <w:r>
              <w:rPr>
                <w:noProof/>
                <w:webHidden/>
              </w:rPr>
              <w:t>112</w:t>
            </w:r>
            <w:r>
              <w:rPr>
                <w:noProof/>
                <w:webHidden/>
              </w:rPr>
              <w:fldChar w:fldCharType="end"/>
            </w:r>
          </w:hyperlink>
        </w:p>
        <w:p w:rsidR="00CC664A" w:rsidRDefault="00CC664A">
          <w:pPr>
            <w:pStyle w:val="TOC2"/>
            <w:tabs>
              <w:tab w:val="right" w:leader="dot" w:pos="9350"/>
            </w:tabs>
            <w:rPr>
              <w:noProof/>
              <w:lang w:bidi="ar-SA"/>
            </w:rPr>
          </w:pPr>
          <w:hyperlink w:anchor="_Toc384923351" w:history="1">
            <w:r w:rsidRPr="00C86D73">
              <w:rPr>
                <w:rStyle w:val="Hyperlink"/>
                <w:noProof/>
              </w:rPr>
              <w:t>Boot Monitor (skern.bin) source code extraction and build instructions</w:t>
            </w:r>
            <w:r>
              <w:rPr>
                <w:noProof/>
                <w:webHidden/>
              </w:rPr>
              <w:tab/>
            </w:r>
            <w:r>
              <w:rPr>
                <w:noProof/>
                <w:webHidden/>
              </w:rPr>
              <w:fldChar w:fldCharType="begin"/>
            </w:r>
            <w:r>
              <w:rPr>
                <w:noProof/>
                <w:webHidden/>
              </w:rPr>
              <w:instrText xml:space="preserve"> PAGEREF _Toc384923351 \h </w:instrText>
            </w:r>
            <w:r>
              <w:rPr>
                <w:noProof/>
                <w:webHidden/>
              </w:rPr>
            </w:r>
            <w:r>
              <w:rPr>
                <w:noProof/>
                <w:webHidden/>
              </w:rPr>
              <w:fldChar w:fldCharType="separate"/>
            </w:r>
            <w:r>
              <w:rPr>
                <w:noProof/>
                <w:webHidden/>
              </w:rPr>
              <w:t>113</w:t>
            </w:r>
            <w:r>
              <w:rPr>
                <w:noProof/>
                <w:webHidden/>
              </w:rPr>
              <w:fldChar w:fldCharType="end"/>
            </w:r>
          </w:hyperlink>
        </w:p>
        <w:p w:rsidR="00CC664A" w:rsidRDefault="00CC664A">
          <w:pPr>
            <w:pStyle w:val="TOC2"/>
            <w:tabs>
              <w:tab w:val="right" w:leader="dot" w:pos="9350"/>
            </w:tabs>
            <w:rPr>
              <w:noProof/>
              <w:lang w:bidi="ar-SA"/>
            </w:rPr>
          </w:pPr>
          <w:hyperlink w:anchor="_Toc384923352" w:history="1">
            <w:r w:rsidRPr="00C86D73">
              <w:rPr>
                <w:rStyle w:val="Hyperlink"/>
                <w:noProof/>
              </w:rPr>
              <w:t>Linux Kernel  and device tree  source code extraction and build instructions</w:t>
            </w:r>
            <w:r>
              <w:rPr>
                <w:noProof/>
                <w:webHidden/>
              </w:rPr>
              <w:tab/>
            </w:r>
            <w:r>
              <w:rPr>
                <w:noProof/>
                <w:webHidden/>
              </w:rPr>
              <w:fldChar w:fldCharType="begin"/>
            </w:r>
            <w:r>
              <w:rPr>
                <w:noProof/>
                <w:webHidden/>
              </w:rPr>
              <w:instrText xml:space="preserve"> PAGEREF _Toc384923352 \h </w:instrText>
            </w:r>
            <w:r>
              <w:rPr>
                <w:noProof/>
                <w:webHidden/>
              </w:rPr>
            </w:r>
            <w:r>
              <w:rPr>
                <w:noProof/>
                <w:webHidden/>
              </w:rPr>
              <w:fldChar w:fldCharType="separate"/>
            </w:r>
            <w:r>
              <w:rPr>
                <w:noProof/>
                <w:webHidden/>
              </w:rPr>
              <w:t>114</w:t>
            </w:r>
            <w:r>
              <w:rPr>
                <w:noProof/>
                <w:webHidden/>
              </w:rPr>
              <w:fldChar w:fldCharType="end"/>
            </w:r>
          </w:hyperlink>
        </w:p>
        <w:p w:rsidR="00AD42E1" w:rsidRDefault="00016698"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Pr="0082248E" w:rsidRDefault="00EB179D" w:rsidP="007D0319">
      <w:pPr>
        <w:pStyle w:val="Heading1"/>
        <w:rPr>
          <w:b w:val="0"/>
        </w:rPr>
      </w:pPr>
      <w:bookmarkStart w:id="0" w:name="_Toc384923253"/>
      <w:r w:rsidRPr="0082248E">
        <w:rPr>
          <w:b w:val="0"/>
        </w:rPr>
        <w:lastRenderedPageBreak/>
        <w:t>Prerequisites</w:t>
      </w:r>
      <w:bookmarkEnd w:id="0"/>
    </w:p>
    <w:p w:rsidR="00EB179D" w:rsidRDefault="00647004" w:rsidP="00EB179D">
      <w:r>
        <w:t>The following hardware and software are needed to perform the labs in this manual.</w:t>
      </w:r>
    </w:p>
    <w:p w:rsidR="00EB179D" w:rsidRPr="0082248E" w:rsidRDefault="00EB179D" w:rsidP="00EB179D">
      <w:pPr>
        <w:pStyle w:val="Heading2"/>
        <w:rPr>
          <w:b w:val="0"/>
        </w:rPr>
      </w:pPr>
      <w:bookmarkStart w:id="1" w:name="_Toc384923254"/>
      <w:r w:rsidRPr="0082248E">
        <w:rPr>
          <w:b w:val="0"/>
        </w:rPr>
        <w:t>Hardware</w:t>
      </w:r>
      <w:bookmarkEnd w:id="1"/>
      <w:r w:rsidRPr="0082248E">
        <w:rPr>
          <w:b w:val="0"/>
        </w:rPr>
        <w:t xml:space="preserve"> </w:t>
      </w:r>
    </w:p>
    <w:p w:rsidR="00EB179D" w:rsidRDefault="00EB179D" w:rsidP="0082248E">
      <w:pPr>
        <w:pStyle w:val="Number"/>
      </w:pPr>
      <w:r>
        <w:t>Update BMC and UCD on EVMK2H (optional):</w:t>
      </w:r>
    </w:p>
    <w:p w:rsidR="00EB179D" w:rsidRDefault="00EB179D" w:rsidP="0082248E">
      <w:pPr>
        <w:pStyle w:val="Number"/>
        <w:numPr>
          <w:ilvl w:val="0"/>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rsidR="0082248E">
        <w:br/>
      </w:r>
      <w:r>
        <w:br/>
        <w:t>NOTE: A PDF version of the wiki page (KeyStone2</w:t>
      </w:r>
      <w:r w:rsidRPr="00C50682">
        <w:t>_EVM_hardwareSetUp.pdf)</w:t>
      </w:r>
      <w:r>
        <w:t xml:space="preserve"> is also available. Ask your instructor.</w:t>
      </w:r>
    </w:p>
    <w:p w:rsidR="00EB179D" w:rsidRDefault="00EB179D" w:rsidP="0082248E">
      <w:pPr>
        <w:pStyle w:val="Number"/>
        <w:numPr>
          <w:ilvl w:val="0"/>
          <w:numId w:val="3"/>
        </w:numPr>
      </w:pPr>
      <w:r>
        <w:t>The user must also check the UCD Power Management version (see EVMK2H Hardware Setup at link above) and update if necessary.</w:t>
      </w:r>
      <w:r w:rsidR="0082248E">
        <w:br/>
      </w:r>
      <w:r>
        <w:br/>
        <w:t>NOTE: Instructions and scripts that show how to update the UCD are provided in the zip file XTCIEVMK2X-UCD-Update.zip (ask your instructor).</w:t>
      </w:r>
    </w:p>
    <w:p w:rsidR="00EB179D" w:rsidRPr="0082248E" w:rsidRDefault="00EB179D" w:rsidP="00EB179D">
      <w:pPr>
        <w:pStyle w:val="Heading2"/>
        <w:rPr>
          <w:b w:val="0"/>
        </w:rPr>
      </w:pPr>
      <w:bookmarkStart w:id="2" w:name="_Toc384923255"/>
      <w:r w:rsidRPr="0082248E">
        <w:rPr>
          <w:b w:val="0"/>
        </w:rPr>
        <w:t>Software</w:t>
      </w:r>
      <w:bookmarkEnd w:id="2"/>
      <w:r w:rsidRPr="0082248E">
        <w:rPr>
          <w:b w:val="0"/>
        </w:rPr>
        <w:t xml:space="preserve"> </w:t>
      </w:r>
    </w:p>
    <w:p w:rsidR="00EB179D" w:rsidRDefault="00EB179D" w:rsidP="00EB179D">
      <w:r>
        <w:t xml:space="preserve">The following software packages </w:t>
      </w:r>
      <w:r w:rsidR="0082248E">
        <w:t>are</w:t>
      </w:r>
      <w:r w:rsidR="00C8782B">
        <w:t xml:space="preserve"> pre-installed on the student l</w:t>
      </w:r>
      <w:r>
        <w:t>aptop</w:t>
      </w:r>
      <w:r w:rsidR="0082248E">
        <w:t xml:space="preserve"> before the workshop starts.</w:t>
      </w:r>
      <w:r w:rsidR="0082248E">
        <w:br/>
        <w:t>NOTE</w:t>
      </w:r>
      <w:r w:rsidR="00C8782B">
        <w:t>: D</w:t>
      </w:r>
      <w:r w:rsidR="00DB007D">
        <w:t>uring the workshop</w:t>
      </w:r>
      <w:r w:rsidR="0082248E">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MCSDK and CCS</w:t>
      </w:r>
    </w:p>
    <w:p w:rsidR="00EB179D" w:rsidRPr="0082248E" w:rsidRDefault="00EB179D" w:rsidP="0082248E">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4" w:history="1">
        <w:r w:rsidRPr="00A627A4">
          <w:rPr>
            <w:rStyle w:val="Hyperlink"/>
            <w:rFonts w:asciiTheme="minorHAnsi" w:hAnsiTheme="minorHAnsi" w:cstheme="minorHAnsi"/>
            <w:szCs w:val="22"/>
          </w:rPr>
          <w:t>http://software-dl.ti.com/sdoemb/sdoemb_public_sw/mcsdk/latest/index_FDS.html</w:t>
        </w:r>
      </w:hyperlink>
      <w:r w:rsidR="0082248E">
        <w:rPr>
          <w:rFonts w:asciiTheme="minorHAnsi" w:hAnsiTheme="minorHAnsi" w:cstheme="minorHAnsi"/>
          <w:szCs w:val="22"/>
        </w:rPr>
        <w:br/>
      </w:r>
      <w:r w:rsidR="0082248E">
        <w:rPr>
          <w:rFonts w:asciiTheme="minorHAnsi" w:hAnsiTheme="minorHAnsi" w:cstheme="minorHAnsi"/>
          <w:szCs w:val="22"/>
        </w:rPr>
        <w:br/>
        <w:t xml:space="preserve">NOTE: </w:t>
      </w:r>
      <w:r w:rsidRPr="0082248E">
        <w:rPr>
          <w:rFonts w:asciiTheme="minorHAnsi" w:hAnsiTheme="minorHAnsi" w:cstheme="minorHAnsi"/>
          <w:szCs w:val="22"/>
        </w:rPr>
        <w:t xml:space="preserve">Linux MCSDK was pre-installed on </w:t>
      </w:r>
      <w:r w:rsidR="00AB6E46" w:rsidRPr="0082248E">
        <w:rPr>
          <w:rFonts w:asciiTheme="minorHAnsi" w:hAnsiTheme="minorHAnsi" w:cstheme="minorHAnsi"/>
          <w:szCs w:val="22"/>
        </w:rPr>
        <w:t>an</w:t>
      </w:r>
      <w:r w:rsidRPr="0082248E">
        <w:rPr>
          <w:rFonts w:asciiTheme="minorHAnsi" w:hAnsiTheme="minorHAnsi" w:cstheme="minorHAnsi"/>
          <w:szCs w:val="22"/>
        </w:rPr>
        <w:t xml:space="preserve"> Ubuntu server that will be used in some of the labs.</w:t>
      </w:r>
    </w:p>
    <w:p w:rsidR="00EB179D" w:rsidRPr="0082248E"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t>
      </w:r>
      <w:r w:rsidR="0082248E">
        <w:rPr>
          <w:rFonts w:asciiTheme="minorHAnsi" w:hAnsiTheme="minorHAnsi" w:cstheme="minorHAnsi"/>
          <w:szCs w:val="22"/>
        </w:rPr>
        <w:t>w the instructions on the page.</w:t>
      </w:r>
      <w:r w:rsidR="0082248E">
        <w:rPr>
          <w:rFonts w:asciiTheme="minorHAnsi" w:hAnsiTheme="minorHAnsi" w:cstheme="minorHAnsi"/>
          <w:szCs w:val="22"/>
        </w:rPr>
        <w:br/>
      </w:r>
      <w:r w:rsidR="0082248E">
        <w:rPr>
          <w:rFonts w:asciiTheme="minorHAnsi" w:hAnsiTheme="minorHAnsi" w:cstheme="minorHAnsi"/>
          <w:szCs w:val="22"/>
        </w:rPr>
        <w:br/>
      </w:r>
      <w:r>
        <w:rPr>
          <w:rFonts w:asciiTheme="minorHAnsi" w:hAnsiTheme="minorHAnsi" w:cstheme="minorHAnsi"/>
          <w:szCs w:val="22"/>
        </w:rPr>
        <w:t>N</w:t>
      </w:r>
      <w:r w:rsidR="0082248E">
        <w:rPr>
          <w:rFonts w:asciiTheme="minorHAnsi" w:hAnsiTheme="minorHAnsi" w:cstheme="minorHAnsi"/>
          <w:szCs w:val="22"/>
        </w:rPr>
        <w:t>OTE: I</w:t>
      </w:r>
      <w:r>
        <w:rPr>
          <w:rFonts w:asciiTheme="minorHAnsi" w:hAnsiTheme="minorHAnsi" w:cstheme="minorHAnsi"/>
          <w:szCs w:val="22"/>
        </w:rPr>
        <w:t xml:space="preserve">nstalling CCS requires </w:t>
      </w:r>
      <w:r w:rsidR="0082248E">
        <w:rPr>
          <w:rFonts w:asciiTheme="minorHAnsi" w:hAnsiTheme="minorHAnsi" w:cstheme="minorHAnsi"/>
          <w:szCs w:val="22"/>
        </w:rPr>
        <w:t xml:space="preserve">a </w:t>
      </w:r>
      <w:r>
        <w:rPr>
          <w:rFonts w:asciiTheme="minorHAnsi" w:hAnsiTheme="minorHAnsi" w:cstheme="minorHAnsi"/>
          <w:szCs w:val="22"/>
        </w:rPr>
        <w:t>licens</w:t>
      </w:r>
      <w:r w:rsidR="0082248E">
        <w:rPr>
          <w:rFonts w:asciiTheme="minorHAnsi" w:hAnsiTheme="minorHAnsi" w:cstheme="minorHAnsi"/>
          <w:szCs w:val="22"/>
        </w:rPr>
        <w:t>e</w:t>
      </w:r>
      <w:r>
        <w:rPr>
          <w:rFonts w:asciiTheme="minorHAnsi" w:hAnsiTheme="minorHAnsi" w:cstheme="minorHAnsi"/>
          <w:szCs w:val="22"/>
        </w:rPr>
        <w:t xml:space="preserve"> from TI.</w:t>
      </w:r>
    </w:p>
    <w:p w:rsidR="0082248E" w:rsidRPr="0082248E" w:rsidRDefault="0082248E" w:rsidP="0082248E">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Pr="00EB179D" w:rsidRDefault="00EB179D" w:rsidP="007A7CA3">
      <w:pPr>
        <w:pStyle w:val="Number"/>
        <w:numPr>
          <w:ilvl w:val="0"/>
          <w:numId w:val="7"/>
        </w:numPr>
      </w:pPr>
      <w:r w:rsidRPr="007A7CA3">
        <w:rPr>
          <w:b/>
        </w:rPr>
        <w:t>VNC</w:t>
      </w:r>
      <w:r w:rsidR="00245517" w:rsidRPr="007A7CA3">
        <w:rPr>
          <w:b/>
        </w:rPr>
        <w:t xml:space="preserve"> Viewer</w:t>
      </w:r>
      <w:r w:rsidR="007A7CA3" w:rsidRPr="007A7CA3">
        <w:rPr>
          <w:b/>
        </w:rPr>
        <w:t>:</w:t>
      </w:r>
      <w:r w:rsidR="007A7CA3" w:rsidRPr="007A7CA3">
        <w:t xml:space="preserve"> </w:t>
      </w:r>
      <w:r w:rsidR="0082248E">
        <w:t xml:space="preserve">A </w:t>
      </w:r>
      <w:r w:rsidR="007D0319" w:rsidRPr="007A7CA3">
        <w:t>VNC</w:t>
      </w:r>
      <w:r w:rsidRPr="007A7CA3">
        <w:t xml:space="preserve"> server that supports graphic interface was installed on the Ubuntu serve</w:t>
      </w:r>
      <w:r w:rsidR="0082248E">
        <w:t>r. Each laptop has VNC v</w:t>
      </w:r>
      <w:r w:rsidRPr="007A7CA3">
        <w:t>iewer</w:t>
      </w:r>
      <w:r w:rsidR="0082248E">
        <w:t xml:space="preserve"> installed to communicate with the VNC server</w:t>
      </w:r>
      <w:r w:rsidRPr="007A7CA3">
        <w:t xml:space="preserve">. </w:t>
      </w:r>
      <w:r w:rsidR="0082248E">
        <w:t xml:space="preserve"> </w:t>
      </w:r>
      <w:r w:rsidR="00245517" w:rsidRPr="007A7CA3">
        <w:t>Limited functionality Real VNC viewer is available as freeware from multiple sites.</w:t>
      </w:r>
    </w:p>
    <w:p w:rsidR="00F86981" w:rsidRPr="007A7CA3" w:rsidRDefault="00245517" w:rsidP="007A7CA3">
      <w:pPr>
        <w:pStyle w:val="Number"/>
        <w:numPr>
          <w:ilvl w:val="0"/>
          <w:numId w:val="7"/>
        </w:numPr>
        <w:rPr>
          <w:b/>
        </w:rPr>
      </w:pPr>
      <w:r w:rsidRPr="007A7CA3">
        <w:rPr>
          <w:b/>
        </w:rPr>
        <w:t xml:space="preserve">FTP server </w:t>
      </w:r>
      <w:r w:rsidRPr="007A7CA3">
        <w:t>is installed on the Ubuntu server. Mo</w:t>
      </w:r>
      <w:r w:rsidR="0082248E">
        <w:t>ving files between the student l</w:t>
      </w:r>
      <w:r w:rsidRPr="007A7CA3">
        <w:t xml:space="preserve">aptop and the Ubuntu server can be done with the enterprise version of Real VNC or (if the student uses a freeware real VNC) by using </w:t>
      </w:r>
      <w:r w:rsidR="0082248E">
        <w:t>FTP</w:t>
      </w:r>
      <w:r w:rsidRPr="007A7CA3">
        <w:t xml:space="preserve"> client on the laptop.</w:t>
      </w:r>
    </w:p>
    <w:p w:rsidR="00F86981" w:rsidRDefault="00F86981" w:rsidP="00B82D55">
      <w:pPr>
        <w:pStyle w:val="Number"/>
        <w:numPr>
          <w:ilvl w:val="0"/>
          <w:numId w:val="7"/>
        </w:numPr>
      </w:pPr>
      <w:r w:rsidRPr="00F86981">
        <w:rPr>
          <w:rFonts w:asciiTheme="minorHAnsi" w:hAnsiTheme="minorHAnsi" w:cstheme="minorHAnsi"/>
          <w:szCs w:val="22"/>
        </w:rPr>
        <w:t xml:space="preserve">For communication between the student PC and the EVM, the </w:t>
      </w:r>
      <w:r w:rsidR="007A7CA3">
        <w:rPr>
          <w:rFonts w:asciiTheme="minorHAnsi" w:hAnsiTheme="minorHAnsi" w:cstheme="minorHAnsi"/>
          <w:b/>
          <w:szCs w:val="22"/>
        </w:rPr>
        <w:t>FTDI D</w:t>
      </w:r>
      <w:r w:rsidRPr="007A7CA3">
        <w:rPr>
          <w:rFonts w:asciiTheme="minorHAnsi" w:hAnsiTheme="minorHAnsi" w:cstheme="minorHAnsi"/>
          <w:b/>
          <w:szCs w:val="22"/>
        </w:rPr>
        <w:t xml:space="preserve">river </w:t>
      </w:r>
      <w:r w:rsidRPr="00F86981">
        <w:rPr>
          <w:rFonts w:asciiTheme="minorHAnsi" w:hAnsiTheme="minorHAnsi" w:cstheme="minorHAnsi"/>
          <w:szCs w:val="22"/>
        </w:rPr>
        <w:t>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82248E" w:rsidRPr="0082248E" w:rsidRDefault="0082248E" w:rsidP="0082248E">
      <w:pPr>
        <w:pStyle w:val="Heading3"/>
        <w:rPr>
          <w:b w:val="0"/>
        </w:rPr>
      </w:pPr>
      <w:bookmarkStart w:id="3" w:name="_Ref384916320"/>
      <w:bookmarkStart w:id="4" w:name="_Ref384916333"/>
      <w:bookmarkStart w:id="5" w:name="_Toc384923256"/>
      <w:r w:rsidRPr="0082248E">
        <w:rPr>
          <w:b w:val="0"/>
        </w:rPr>
        <w:lastRenderedPageBreak/>
        <w:t>KeyStone II Workshop Layout</w:t>
      </w:r>
      <w:bookmarkEnd w:id="5"/>
    </w:p>
    <w:p w:rsidR="0082248E" w:rsidRDefault="0082248E" w:rsidP="007A7CA3">
      <w:pPr>
        <w:pStyle w:val="Caption"/>
        <w:keepNext/>
      </w:pPr>
    </w:p>
    <w:p w:rsidR="007A7CA3" w:rsidRDefault="007A7CA3" w:rsidP="007A7CA3">
      <w:pPr>
        <w:pStyle w:val="Caption"/>
        <w:keepNext/>
      </w:pPr>
      <w:r>
        <w:t xml:space="preserve">Figure </w:t>
      </w:r>
      <w:fldSimple w:instr=" SEQ Figure \* ARABIC ">
        <w:r>
          <w:rPr>
            <w:noProof/>
          </w:rPr>
          <w:t>1</w:t>
        </w:r>
      </w:fldSimple>
      <w:bookmarkEnd w:id="4"/>
      <w:r>
        <w:t>: Workshop Network</w:t>
      </w:r>
      <w:r>
        <w:rPr>
          <w:noProof/>
        </w:rPr>
        <w:t xml:space="preserve"> Layout</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8664896" r:id="rId18"/>
        </w:object>
      </w:r>
    </w:p>
    <w:p w:rsidR="00C8782B" w:rsidRDefault="0082248E" w:rsidP="00C8782B">
      <w:r>
        <w:fldChar w:fldCharType="begin"/>
      </w:r>
      <w:r>
        <w:instrText xml:space="preserve"> REF _Ref384916333 \h </w:instrText>
      </w:r>
      <w:r>
        <w:fldChar w:fldCharType="separate"/>
      </w:r>
      <w:r>
        <w:t xml:space="preserve">Figure </w:t>
      </w:r>
      <w:r>
        <w:rPr>
          <w:noProof/>
        </w:rPr>
        <w:t>1</w:t>
      </w:r>
      <w:r>
        <w:fldChar w:fldCharType="end"/>
      </w:r>
      <w:r w:rsidR="00C8782B">
        <w:t xml:space="preserve"> shows the workshop network environment:</w:t>
      </w:r>
    </w:p>
    <w:p w:rsidR="00C8782B" w:rsidRDefault="00C8782B" w:rsidP="00F410A5">
      <w:pPr>
        <w:pStyle w:val="ListParagraph"/>
        <w:numPr>
          <w:ilvl w:val="0"/>
          <w:numId w:val="42"/>
        </w:numPr>
      </w:pPr>
      <w:r>
        <w:t>There are up to 11 lab stations. EVMs at each station are numbered from 1 to 11.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t>All EVMs and students laptops are connected to the local network 192.168.0.XX via a wired connection to a switch or a router.</w:t>
      </w:r>
    </w:p>
    <w:p w:rsidR="00EB179D" w:rsidRPr="00C8782B" w:rsidRDefault="00C8782B" w:rsidP="00F410A5">
      <w:pPr>
        <w:pStyle w:val="ListParagraph"/>
        <w:numPr>
          <w:ilvl w:val="0"/>
          <w:numId w:val="42"/>
        </w:numPr>
        <w:rPr>
          <w:rFonts w:cstheme="minorHAnsi"/>
        </w:rPr>
      </w:pPr>
      <w:r>
        <w:t>The Ubuntu server is connected as well. The Ubuntu server (or a router) has access to an external network with a global IP that have access to the Web.  The IP address may be given by DHCP server on the Ubuntu or DHCP server on a router.</w:t>
      </w:r>
    </w:p>
    <w:p w:rsidR="008A5973" w:rsidRPr="0082248E" w:rsidRDefault="008A5973" w:rsidP="008A5973">
      <w:pPr>
        <w:pStyle w:val="Heading3"/>
        <w:rPr>
          <w:b w:val="0"/>
        </w:rPr>
      </w:pPr>
      <w:bookmarkStart w:id="6" w:name="_Toc384923257"/>
      <w:r w:rsidRPr="0082248E">
        <w:rPr>
          <w:b w:val="0"/>
        </w:rPr>
        <w:lastRenderedPageBreak/>
        <w:t>Setting up a Serial Terminal Session to the EVM via USB</w:t>
      </w:r>
      <w:bookmarkEnd w:id="6"/>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Pr="0082248E" w:rsidRDefault="008A5973" w:rsidP="008A5973">
      <w:pPr>
        <w:pStyle w:val="Heading3"/>
        <w:rPr>
          <w:b w:val="0"/>
        </w:rPr>
      </w:pPr>
      <w:bookmarkStart w:id="7" w:name="_Toc384923258"/>
      <w:r w:rsidRPr="0082248E">
        <w:rPr>
          <w:b w:val="0"/>
        </w:rPr>
        <w:t>Setting up a VNC View to the Ubuntu Server</w:t>
      </w:r>
      <w:bookmarkEnd w:id="7"/>
    </w:p>
    <w:p w:rsidR="008A5973" w:rsidRDefault="008A5973" w:rsidP="0082248E">
      <w:pPr>
        <w:pStyle w:val="Number"/>
        <w:numPr>
          <w:ilvl w:val="0"/>
          <w:numId w:val="84"/>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82248E">
      <w:pPr>
        <w:pStyle w:val="Number"/>
        <w:numPr>
          <w:ilvl w:val="0"/>
          <w:numId w:val="84"/>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Pr="0082248E" w:rsidRDefault="00ED488D" w:rsidP="0047563C">
      <w:pPr>
        <w:pStyle w:val="Heading1"/>
        <w:rPr>
          <w:b w:val="0"/>
        </w:rPr>
      </w:pPr>
      <w:bookmarkStart w:id="8" w:name="_Toc384923259"/>
      <w:r w:rsidRPr="0082248E">
        <w:rPr>
          <w:b w:val="0"/>
        </w:rPr>
        <w:lastRenderedPageBreak/>
        <w:t xml:space="preserve">Lab 1: </w:t>
      </w:r>
      <w:r w:rsidR="00B10092" w:rsidRPr="0082248E">
        <w:rPr>
          <w:b w:val="0"/>
        </w:rPr>
        <w:t xml:space="preserve">EVM </w:t>
      </w:r>
      <w:r w:rsidR="00B27AFF" w:rsidRPr="0082248E">
        <w:rPr>
          <w:b w:val="0"/>
        </w:rPr>
        <w:t>B</w:t>
      </w:r>
      <w:r w:rsidR="003E01BB" w:rsidRPr="0082248E">
        <w:rPr>
          <w:b w:val="0"/>
        </w:rPr>
        <w:t xml:space="preserve">oard </w:t>
      </w:r>
      <w:r w:rsidR="00B27AFF" w:rsidRPr="0082248E">
        <w:rPr>
          <w:b w:val="0"/>
        </w:rPr>
        <w:t>Bring-</w:t>
      </w:r>
      <w:r w:rsidR="003E01BB" w:rsidRPr="0082248E">
        <w:rPr>
          <w:b w:val="0"/>
        </w:rPr>
        <w:t xml:space="preserve">up and </w:t>
      </w:r>
      <w:r w:rsidR="00B27AFF" w:rsidRPr="0082248E">
        <w:rPr>
          <w:b w:val="0"/>
        </w:rPr>
        <w:t>OOB D</w:t>
      </w:r>
      <w:r w:rsidR="003E01BB" w:rsidRPr="0082248E">
        <w:rPr>
          <w:b w:val="0"/>
        </w:rPr>
        <w:t>emonstration</w:t>
      </w:r>
      <w:bookmarkEnd w:id="8"/>
    </w:p>
    <w:p w:rsidR="00DF53BE" w:rsidRPr="0082248E" w:rsidRDefault="00DF53BE" w:rsidP="0047563C">
      <w:pPr>
        <w:pStyle w:val="Heading2"/>
        <w:rPr>
          <w:b w:val="0"/>
        </w:rPr>
      </w:pPr>
      <w:bookmarkStart w:id="9" w:name="_Toc384923260"/>
      <w:r w:rsidRPr="0082248E">
        <w:rPr>
          <w:b w:val="0"/>
        </w:rPr>
        <w:t>Purpose</w:t>
      </w:r>
      <w:bookmarkEnd w:id="9"/>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 xml:space="preserve">ld” program using </w:t>
      </w:r>
      <w:r w:rsidR="0082248E">
        <w:t>U-B</w:t>
      </w:r>
      <w:r w:rsidR="001A5BEA">
        <w:t>OOT</w:t>
      </w:r>
      <w:r w:rsidR="00647004">
        <w:t>. You will load</w:t>
      </w:r>
      <w:r w:rsidR="00B10092">
        <w:t xml:space="preserve"> the kernel and file server and run a pre-built hello world</w:t>
      </w:r>
      <w:r w:rsidR="0082248E">
        <w:t xml:space="preserve"> application.</w:t>
      </w:r>
    </w:p>
    <w:p w:rsidR="00DB007D" w:rsidRPr="0082248E" w:rsidRDefault="00DB007D" w:rsidP="00C46CBF">
      <w:pPr>
        <w:pStyle w:val="Heading2"/>
        <w:rPr>
          <w:b w:val="0"/>
        </w:rPr>
      </w:pPr>
      <w:bookmarkStart w:id="10" w:name="_Toc384923261"/>
      <w:r w:rsidRPr="0082248E">
        <w:rPr>
          <w:b w:val="0"/>
        </w:rPr>
        <w:t xml:space="preserve">Task 1: </w:t>
      </w:r>
      <w:r w:rsidR="005A7EF4" w:rsidRPr="0082248E">
        <w:rPr>
          <w:b w:val="0"/>
        </w:rPr>
        <w:t>Loading</w:t>
      </w:r>
      <w:r w:rsidR="00C46CBF" w:rsidRPr="0082248E">
        <w:rPr>
          <w:b w:val="0"/>
        </w:rPr>
        <w:t xml:space="preserve"> the U-BOOT</w:t>
      </w:r>
      <w:bookmarkEnd w:id="10"/>
    </w:p>
    <w:p w:rsidR="004F1730" w:rsidRDefault="004F1730" w:rsidP="005A7EF4">
      <w:pPr>
        <w:pStyle w:val="Number"/>
        <w:ind w:left="0" w:firstLine="0"/>
        <w:rPr>
          <w:rFonts w:asciiTheme="minorHAnsi" w:hAnsiTheme="minorHAnsi" w:cstheme="minorHAnsi"/>
          <w:szCs w:val="22"/>
        </w:rPr>
      </w:pPr>
      <w:r>
        <w:rPr>
          <w:rFonts w:asciiTheme="minorHAnsi" w:hAnsiTheme="minorHAnsi" w:cstheme="minorHAnsi"/>
          <w:szCs w:val="22"/>
        </w:rPr>
        <w:t>The U-BOOT that is programmed into flash on the EVM may need to be updated when moving to the most recent version of the MCSDK. First, determine which version of U-BOOT is currently programmed  into flash. Second, load</w:t>
      </w:r>
      <w:r w:rsidR="00936C46">
        <w:rPr>
          <w:rFonts w:asciiTheme="minorHAnsi" w:hAnsiTheme="minorHAnsi" w:cstheme="minorHAnsi"/>
          <w:szCs w:val="22"/>
        </w:rPr>
        <w:t xml:space="preserve"> </w:t>
      </w:r>
      <w:r>
        <w:rPr>
          <w:rFonts w:asciiTheme="minorHAnsi" w:hAnsiTheme="minorHAnsi" w:cstheme="minorHAnsi"/>
          <w:szCs w:val="22"/>
        </w:rPr>
        <w:t>the current U-BOOT image</w:t>
      </w:r>
      <w:r w:rsidR="00E32404">
        <w:rPr>
          <w:rFonts w:asciiTheme="minorHAnsi" w:hAnsiTheme="minorHAnsi" w:cstheme="minorHAnsi"/>
          <w:szCs w:val="22"/>
        </w:rPr>
        <w:t xml:space="preserve"> into </w:t>
      </w:r>
      <w:r w:rsidR="00936C46">
        <w:rPr>
          <w:rFonts w:asciiTheme="minorHAnsi" w:hAnsiTheme="minorHAnsi" w:cstheme="minorHAnsi"/>
          <w:szCs w:val="22"/>
        </w:rPr>
        <w:t xml:space="preserve">SPI NOR </w:t>
      </w:r>
      <w:r w:rsidR="00E32404">
        <w:rPr>
          <w:rFonts w:asciiTheme="minorHAnsi" w:hAnsiTheme="minorHAnsi" w:cstheme="minorHAnsi"/>
          <w:szCs w:val="22"/>
        </w:rPr>
        <w:t>flash, as needed.</w:t>
      </w:r>
    </w:p>
    <w:p w:rsidR="00C46CBF" w:rsidRPr="0082248E" w:rsidRDefault="0082248E" w:rsidP="00C46CBF">
      <w:pPr>
        <w:pStyle w:val="Heading3"/>
        <w:rPr>
          <w:b w:val="0"/>
        </w:rPr>
      </w:pPr>
      <w:bookmarkStart w:id="11" w:name="_Toc384923262"/>
      <w:r>
        <w:rPr>
          <w:b w:val="0"/>
        </w:rPr>
        <w:t xml:space="preserve">Step 1: </w:t>
      </w:r>
      <w:r w:rsidR="00C46CBF" w:rsidRPr="0082248E">
        <w:rPr>
          <w:b w:val="0"/>
        </w:rPr>
        <w:t>Verify the Current U-BOOT</w:t>
      </w:r>
      <w:bookmarkEnd w:id="11"/>
    </w:p>
    <w:p w:rsidR="005A7EF4" w:rsidRDefault="001C6A5E" w:rsidP="005A7EF4">
      <w:pPr>
        <w:pStyle w:val="Number"/>
        <w:ind w:left="0" w:firstLine="0"/>
        <w:rPr>
          <w:rFonts w:asciiTheme="minorHAnsi" w:hAnsiTheme="minorHAnsi" w:cstheme="minorHAnsi"/>
          <w:szCs w:val="22"/>
        </w:rPr>
      </w:pPr>
      <w:r w:rsidRPr="005A7EF4">
        <w:rPr>
          <w:rFonts w:asciiTheme="minorHAnsi" w:hAnsiTheme="minorHAnsi" w:cstheme="minorHAnsi"/>
          <w:szCs w:val="22"/>
        </w:rPr>
        <w:t>To</w:t>
      </w:r>
      <w:r w:rsidR="005A7EF4">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sidR="005A7EF4">
        <w:rPr>
          <w:rFonts w:asciiTheme="minorHAnsi" w:hAnsiTheme="minorHAnsi" w:cstheme="minorHAnsi"/>
          <w:szCs w:val="22"/>
        </w:rPr>
        <w:t xml:space="preserve">, </w:t>
      </w:r>
      <w:r w:rsidR="00C46CBF">
        <w:rPr>
          <w:rFonts w:asciiTheme="minorHAnsi" w:hAnsiTheme="minorHAnsi" w:cstheme="minorHAnsi"/>
          <w:szCs w:val="22"/>
        </w:rPr>
        <w:t xml:space="preserve">perform the </w:t>
      </w:r>
      <w:r w:rsidR="005A7EF4">
        <w:rPr>
          <w:rFonts w:asciiTheme="minorHAnsi" w:hAnsiTheme="minorHAnsi" w:cstheme="minorHAnsi"/>
          <w:szCs w:val="22"/>
        </w:rPr>
        <w:t>fol</w:t>
      </w:r>
      <w:r w:rsidR="00C46CBF">
        <w:rPr>
          <w:rFonts w:asciiTheme="minorHAnsi" w:hAnsiTheme="minorHAnsi" w:cstheme="minorHAnsi"/>
          <w:szCs w:val="22"/>
        </w:rPr>
        <w:t>lowing steps:</w:t>
      </w:r>
    </w:p>
    <w:p w:rsidR="005A7EF4" w:rsidRDefault="001C6A5E"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Set</w:t>
      </w:r>
      <w:r w:rsidR="005A7EF4">
        <w:rPr>
          <w:rFonts w:asciiTheme="minorHAnsi" w:hAnsiTheme="minorHAnsi" w:cstheme="minorHAnsi"/>
          <w:szCs w:val="22"/>
        </w:rPr>
        <w:t xml:space="preserve"> Dip Switch (</w:t>
      </w:r>
      <w:r w:rsidRPr="005A7EF4">
        <w:rPr>
          <w:rFonts w:asciiTheme="minorHAnsi" w:hAnsiTheme="minorHAnsi" w:cstheme="minorHAnsi"/>
          <w:szCs w:val="22"/>
        </w:rPr>
        <w:t>SW1</w:t>
      </w:r>
      <w:r w:rsidR="005A7EF4">
        <w:rPr>
          <w:rFonts w:asciiTheme="minorHAnsi" w:hAnsiTheme="minorHAnsi" w:cstheme="minorHAnsi"/>
          <w:szCs w:val="22"/>
        </w:rPr>
        <w:t>) on</w:t>
      </w:r>
      <w:r w:rsidRPr="005A7EF4">
        <w:rPr>
          <w:rFonts w:asciiTheme="minorHAnsi" w:hAnsiTheme="minorHAnsi" w:cstheme="minorHAnsi"/>
          <w:szCs w:val="22"/>
        </w:rPr>
        <w:t xml:space="preserve"> the EVM to </w:t>
      </w:r>
      <w:r w:rsidR="005A7EF4">
        <w:rPr>
          <w:rFonts w:asciiTheme="minorHAnsi" w:hAnsiTheme="minorHAnsi" w:cstheme="minorHAnsi"/>
          <w:szCs w:val="22"/>
        </w:rPr>
        <w:t xml:space="preserve">1 OFF </w:t>
      </w:r>
      <w:r w:rsidRPr="005A7EF4">
        <w:rPr>
          <w:rFonts w:asciiTheme="minorHAnsi" w:hAnsiTheme="minorHAnsi" w:cstheme="minorHAnsi"/>
          <w:szCs w:val="22"/>
        </w:rPr>
        <w:t xml:space="preserve"> </w:t>
      </w:r>
      <w:r w:rsidR="005A7EF4">
        <w:rPr>
          <w:rFonts w:asciiTheme="minorHAnsi" w:hAnsiTheme="minorHAnsi" w:cstheme="minorHAnsi"/>
          <w:szCs w:val="22"/>
        </w:rPr>
        <w:t>2 OFF</w:t>
      </w:r>
      <w:r w:rsidRPr="005A7EF4">
        <w:rPr>
          <w:rFonts w:asciiTheme="minorHAnsi" w:hAnsiTheme="minorHAnsi" w:cstheme="minorHAnsi"/>
          <w:szCs w:val="22"/>
        </w:rPr>
        <w:t xml:space="preserve"> </w:t>
      </w:r>
      <w:r w:rsidR="005A7EF4">
        <w:rPr>
          <w:rFonts w:asciiTheme="minorHAnsi" w:hAnsiTheme="minorHAnsi" w:cstheme="minorHAnsi"/>
          <w:szCs w:val="22"/>
        </w:rPr>
        <w:t xml:space="preserve"> 3 ON </w:t>
      </w:r>
      <w:r w:rsidRPr="005A7EF4">
        <w:rPr>
          <w:rFonts w:asciiTheme="minorHAnsi" w:hAnsiTheme="minorHAnsi" w:cstheme="minorHAnsi"/>
          <w:szCs w:val="22"/>
        </w:rPr>
        <w:t xml:space="preserve"> </w:t>
      </w:r>
      <w:r w:rsidR="005A7EF4">
        <w:rPr>
          <w:rFonts w:asciiTheme="minorHAnsi" w:hAnsiTheme="minorHAnsi" w:cstheme="minorHAnsi"/>
          <w:szCs w:val="22"/>
        </w:rPr>
        <w:t>4 OFF</w:t>
      </w:r>
    </w:p>
    <w:p w:rsidR="005A7EF4" w:rsidRDefault="001C6A5E"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Pr="005A7EF4" w:rsidRDefault="00E06F4A" w:rsidP="00F410A5">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sidR="004F1730">
        <w:rPr>
          <w:rFonts w:asciiTheme="minorHAnsi" w:hAnsiTheme="minorHAnsi" w:cstheme="minorHAnsi"/>
          <w:szCs w:val="22"/>
        </w:rPr>
        <w:br/>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SF: Detected N25Q128A with page size 64 KiB, total 16 MiB</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DRAM:  1 GiB</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AND:  512 MiB</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Hit any key to stop autoboot:  0</w:t>
      </w:r>
    </w:p>
    <w:p w:rsidR="005A7EF4" w:rsidRDefault="005A7EF4" w:rsidP="005A7EF4">
      <w:pPr>
        <w:pStyle w:val="Number"/>
        <w:rPr>
          <w:rFonts w:asciiTheme="minorHAnsi" w:hAnsiTheme="minorHAnsi" w:cstheme="minorHAnsi"/>
          <w:szCs w:val="22"/>
        </w:rPr>
      </w:pPr>
    </w:p>
    <w:p w:rsidR="004F1730" w:rsidRDefault="004F1730">
      <w:pPr>
        <w:rPr>
          <w:rFonts w:asciiTheme="majorHAnsi" w:eastAsiaTheme="majorEastAsia" w:hAnsiTheme="majorHAnsi" w:cstheme="majorBidi"/>
          <w:b/>
          <w:bCs/>
        </w:rPr>
      </w:pPr>
      <w:r>
        <w:br w:type="page"/>
      </w:r>
    </w:p>
    <w:p w:rsidR="00B56451" w:rsidRPr="0082248E" w:rsidRDefault="0082248E" w:rsidP="00E32404">
      <w:pPr>
        <w:pStyle w:val="Heading3"/>
        <w:rPr>
          <w:b w:val="0"/>
        </w:rPr>
      </w:pPr>
      <w:bookmarkStart w:id="12" w:name="_Toc384923263"/>
      <w:r>
        <w:rPr>
          <w:b w:val="0"/>
        </w:rPr>
        <w:lastRenderedPageBreak/>
        <w:t xml:space="preserve">Step 2: </w:t>
      </w:r>
      <w:r w:rsidR="00E32404" w:rsidRPr="0082248E">
        <w:rPr>
          <w:b w:val="0"/>
        </w:rPr>
        <w:t>Program SPI NOR F</w:t>
      </w:r>
      <w:r w:rsidR="00B56451" w:rsidRPr="0082248E">
        <w:rPr>
          <w:b w:val="0"/>
        </w:rPr>
        <w:t>lash with U-boot GPH image</w:t>
      </w:r>
      <w:bookmarkEnd w:id="12"/>
    </w:p>
    <w:p w:rsidR="00E32404" w:rsidRPr="00E32404" w:rsidRDefault="00936C46" w:rsidP="00E32404">
      <w:r>
        <w:t>The following process is used to update the U-BOOT image in SPI Flash</w:t>
      </w:r>
      <w:r w:rsidR="0082248E">
        <w:t>:</w:t>
      </w:r>
    </w:p>
    <w:p w:rsidR="00936C46" w:rsidRDefault="00936C46"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Power cycle the EVM and s</w:t>
      </w:r>
      <w:r w:rsidR="00B56451" w:rsidRPr="00936C46">
        <w:rPr>
          <w:rFonts w:asciiTheme="minorHAnsi" w:hAnsiTheme="minorHAnsi" w:cstheme="minorHAnsi"/>
          <w:szCs w:val="22"/>
        </w:rPr>
        <w:t xml:space="preserve">top </w:t>
      </w:r>
      <w:r w:rsidRPr="00936C46">
        <w:rPr>
          <w:rFonts w:asciiTheme="minorHAnsi" w:hAnsiTheme="minorHAnsi" w:cstheme="minorHAnsi"/>
          <w:szCs w:val="22"/>
        </w:rPr>
        <w:t xml:space="preserve">the </w:t>
      </w:r>
      <w:r w:rsidR="00B56451" w:rsidRPr="00936C46">
        <w:rPr>
          <w:rFonts w:asciiTheme="minorHAnsi" w:hAnsiTheme="minorHAnsi" w:cstheme="minorHAnsi"/>
          <w:szCs w:val="22"/>
        </w:rPr>
        <w:t xml:space="preserve">autoboot </w:t>
      </w:r>
      <w:r w:rsidRPr="00936C46">
        <w:rPr>
          <w:rFonts w:asciiTheme="minorHAnsi" w:hAnsiTheme="minorHAnsi" w:cstheme="minorHAnsi"/>
          <w:szCs w:val="22"/>
        </w:rPr>
        <w:t>by pressing any key.</w:t>
      </w:r>
    </w:p>
    <w:p w:rsidR="00936C46" w:rsidRPr="00936C46" w:rsidRDefault="00B56451"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w:t>
      </w:r>
      <w:r w:rsidR="00936C46" w:rsidRPr="00936C46">
        <w:rPr>
          <w:rFonts w:asciiTheme="minorHAnsi" w:hAnsiTheme="minorHAnsi" w:cstheme="minorHAnsi"/>
          <w:szCs w:val="22"/>
        </w:rPr>
        <w:t xml:space="preserve">MCSDK </w:t>
      </w:r>
      <w:r w:rsidRPr="00936C46">
        <w:rPr>
          <w:rFonts w:asciiTheme="minorHAnsi" w:hAnsiTheme="minorHAnsi" w:cstheme="minorHAnsi"/>
          <w:szCs w:val="22"/>
        </w:rPr>
        <w:t xml:space="preserve">release to </w:t>
      </w:r>
      <w:r w:rsidR="00936C46" w:rsidRPr="00936C46">
        <w:rPr>
          <w:rFonts w:asciiTheme="minorHAnsi" w:hAnsiTheme="minorHAnsi" w:cstheme="minorHAnsi"/>
          <w:szCs w:val="22"/>
        </w:rPr>
        <w:t xml:space="preserve">the </w:t>
      </w:r>
      <w:r w:rsidRPr="00936C46">
        <w:rPr>
          <w:rFonts w:asciiTheme="minorHAnsi" w:hAnsiTheme="minorHAnsi" w:cstheme="minorHAnsi"/>
          <w:szCs w:val="22"/>
        </w:rPr>
        <w:t>tftp server root directory</w:t>
      </w:r>
      <w:r w:rsidR="00936C46" w:rsidRPr="00936C46">
        <w:rPr>
          <w:rFonts w:asciiTheme="minorHAnsi" w:hAnsiTheme="minorHAnsi" w:cstheme="minorHAnsi"/>
          <w:szCs w:val="22"/>
        </w:rPr>
        <w:t>.</w:t>
      </w:r>
      <w:r w:rsidR="00936C46" w:rsidRPr="00936C46">
        <w:rPr>
          <w:rFonts w:asciiTheme="minorHAnsi" w:hAnsiTheme="minorHAnsi" w:cstheme="minorHAnsi"/>
          <w:szCs w:val="22"/>
        </w:rPr>
        <w:br/>
      </w:r>
      <w:r w:rsidR="00936C46" w:rsidRPr="00936C46">
        <w:rPr>
          <w:rFonts w:asciiTheme="minorHAnsi" w:hAnsiTheme="minorHAnsi" w:cstheme="minorHAnsi"/>
          <w:szCs w:val="22"/>
        </w:rPr>
        <w:br/>
        <w:t xml:space="preserve">NOTE: When using the standard training server, </w:t>
      </w:r>
      <w:r w:rsidR="00936C46" w:rsidRPr="00936C46">
        <w:rPr>
          <w:rFonts w:ascii="Courier New" w:hAnsi="Courier New" w:cs="Courier New"/>
          <w:b/>
          <w:szCs w:val="22"/>
        </w:rPr>
        <w:t>u-boot-spi.gph</w:t>
      </w:r>
      <w:r w:rsidR="00936C46" w:rsidRPr="00936C46">
        <w:rPr>
          <w:rFonts w:asciiTheme="minorHAnsi" w:hAnsiTheme="minorHAnsi" w:cstheme="minorHAnsi"/>
          <w:szCs w:val="22"/>
        </w:rPr>
        <w:t xml:space="preserve"> should be copied to directory </w:t>
      </w:r>
      <w:r w:rsidR="00936C46">
        <w:rPr>
          <w:rFonts w:ascii="Courier New" w:hAnsi="Courier New" w:cs="Courier New"/>
          <w:b/>
          <w:szCs w:val="22"/>
        </w:rPr>
        <w:t>/v</w:t>
      </w:r>
      <w:r w:rsidR="00936C46" w:rsidRPr="00936C46">
        <w:rPr>
          <w:rFonts w:ascii="Courier New" w:hAnsi="Courier New" w:cs="Courier New"/>
          <w:b/>
          <w:szCs w:val="22"/>
        </w:rPr>
        <w:t>ar/lib/tftpboot/studentN</w:t>
      </w:r>
      <w:r w:rsidR="00936C46" w:rsidRPr="00936C46">
        <w:rPr>
          <w:rFonts w:asciiTheme="minorHAnsi" w:hAnsiTheme="minorHAnsi" w:cstheme="minorHAnsi"/>
          <w:szCs w:val="22"/>
        </w:rPr>
        <w:t xml:space="preserve"> where N is the student number. Then add path to studentN, e.g.</w:t>
      </w:r>
      <w:r w:rsidR="00936C46">
        <w:rPr>
          <w:rFonts w:asciiTheme="minorHAnsi" w:hAnsiTheme="minorHAnsi" w:cstheme="minorHAnsi"/>
          <w:szCs w:val="22"/>
        </w:rPr>
        <w:t>,</w:t>
      </w:r>
      <w:r w:rsidR="00936C46" w:rsidRPr="00936C46">
        <w:rPr>
          <w:rFonts w:asciiTheme="minorHAnsi" w:hAnsiTheme="minorHAnsi" w:cstheme="minorHAnsi"/>
          <w:szCs w:val="22"/>
        </w:rPr>
        <w:t xml:space="preserve"> </w:t>
      </w:r>
      <w:r w:rsidR="00936C46" w:rsidRPr="00936C46">
        <w:rPr>
          <w:rFonts w:ascii="Courier New" w:hAnsi="Courier New" w:cs="Courier New"/>
          <w:b/>
          <w:szCs w:val="22"/>
        </w:rPr>
        <w:t>dhcp 0xc300000 studentN/u-boot-spi-keystone-evm.gph</w:t>
      </w:r>
    </w:p>
    <w:p w:rsidR="00936C46" w:rsidRPr="00936C46" w:rsidRDefault="00936C46" w:rsidP="00F410A5">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R</w:t>
      </w:r>
      <w:r w:rsidR="00B56451" w:rsidRPr="00936C46">
        <w:rPr>
          <w:rFonts w:asciiTheme="minorHAnsi" w:hAnsiTheme="minorHAnsi" w:cstheme="minorHAnsi"/>
          <w:szCs w:val="22"/>
        </w:rPr>
        <w:t xml:space="preserve">ename </w:t>
      </w:r>
      <w:r w:rsidRPr="00936C46">
        <w:rPr>
          <w:rFonts w:asciiTheme="minorHAnsi" w:hAnsiTheme="minorHAnsi" w:cstheme="minorHAnsi"/>
          <w:szCs w:val="22"/>
        </w:rPr>
        <w:t xml:space="preserve">the image file to </w:t>
      </w:r>
      <w:r w:rsidRPr="00936C46">
        <w:rPr>
          <w:rFonts w:ascii="Courier New" w:hAnsi="Courier New" w:cs="Courier New"/>
          <w:b/>
          <w:szCs w:val="22"/>
        </w:rPr>
        <w:t>u-boot-spi-keystone-evm.gph</w:t>
      </w:r>
    </w:p>
    <w:p w:rsidR="00B56451" w:rsidRPr="00936C46" w:rsidRDefault="00936C46" w:rsidP="00F410A5">
      <w:pPr>
        <w:pStyle w:val="Number"/>
        <w:numPr>
          <w:ilvl w:val="0"/>
          <w:numId w:val="46"/>
        </w:numPr>
        <w:rPr>
          <w:rFonts w:asciiTheme="minorHAnsi" w:hAnsiTheme="minorHAnsi" w:cstheme="minorHAnsi"/>
          <w:szCs w:val="22"/>
        </w:rPr>
      </w:pPr>
      <w:r>
        <w:rPr>
          <w:rFonts w:asciiTheme="minorHAnsi" w:hAnsiTheme="minorHAnsi" w:cstheme="minorHAnsi"/>
          <w:szCs w:val="22"/>
        </w:rPr>
        <w:t>M</w:t>
      </w:r>
      <w:r w:rsidR="00B56451" w:rsidRPr="00936C46">
        <w:rPr>
          <w:rFonts w:asciiTheme="minorHAnsi" w:hAnsiTheme="minorHAnsi" w:cstheme="minorHAnsi"/>
          <w:szCs w:val="22"/>
        </w:rPr>
        <w:t xml:space="preserve">ake sure </w:t>
      </w:r>
      <w:r>
        <w:rPr>
          <w:rFonts w:asciiTheme="minorHAnsi" w:hAnsiTheme="minorHAnsi" w:cstheme="minorHAnsi"/>
          <w:szCs w:val="22"/>
        </w:rPr>
        <w:t xml:space="preserve">the </w:t>
      </w:r>
      <w:r w:rsidR="00B56451" w:rsidRPr="00936C46">
        <w:rPr>
          <w:rFonts w:asciiTheme="minorHAnsi" w:hAnsiTheme="minorHAnsi" w:cstheme="minorHAnsi"/>
          <w:szCs w:val="22"/>
        </w:rPr>
        <w:t>tftp server is running. Then issue the following commands to U-Boot console</w:t>
      </w:r>
      <w:r>
        <w:rPr>
          <w:rFonts w:asciiTheme="minorHAnsi" w:hAnsiTheme="minorHAnsi" w:cstheme="minorHAnsi"/>
          <w:szCs w:val="22"/>
        </w:rPr>
        <w:t>:</w:t>
      </w:r>
    </w:p>
    <w:p w:rsidR="00936C46" w:rsidRDefault="00936C46" w:rsidP="00B56451">
      <w:pPr>
        <w:pStyle w:val="PlainText"/>
        <w:ind w:left="360"/>
        <w:rPr>
          <w:rFonts w:asciiTheme="minorHAnsi" w:hAnsiTheme="minorHAnsi" w:cstheme="minorHAnsi"/>
          <w:sz w:val="22"/>
          <w:szCs w:val="22"/>
        </w:rPr>
      </w:pP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936C46" w:rsidRPr="00936C46">
        <w:rPr>
          <w:rFonts w:ascii="Courier New" w:hAnsi="Courier New" w:cs="Courier New"/>
          <w:b/>
          <w:sz w:val="22"/>
          <w:szCs w:val="22"/>
        </w:rPr>
        <w:t>&lt;</w:t>
      </w:r>
      <w:r w:rsidRPr="00936C46">
        <w:rPr>
          <w:rFonts w:ascii="Courier New" w:hAnsi="Courier New" w:cs="Courier New"/>
          <w:b/>
          <w:sz w:val="22"/>
          <w:szCs w:val="22"/>
        </w:rPr>
        <w:t>your tftp address</w:t>
      </w:r>
      <w:r w:rsidR="00936C46" w:rsidRPr="00936C46">
        <w:rPr>
          <w:rFonts w:ascii="Courier New" w:hAnsi="Courier New" w:cs="Courier New"/>
          <w:b/>
          <w:sz w:val="22"/>
          <w:szCs w:val="22"/>
        </w:rPr>
        <w:t>&gt;</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erase 0 &lt;size of u-boot-spi.gph in hex up rounded to sector boundary of 0x10000&gt;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u-boot-spi.gph image in hex&gt; </w:t>
      </w:r>
    </w:p>
    <w:p w:rsidR="00936C46" w:rsidRDefault="00936C46" w:rsidP="00B56451">
      <w:pPr>
        <w:pStyle w:val="PlainText"/>
        <w:ind w:left="360"/>
        <w:rPr>
          <w:rFonts w:asciiTheme="minorHAnsi" w:hAnsiTheme="minorHAnsi" w:cstheme="minorHAnsi"/>
          <w:sz w:val="22"/>
          <w:szCs w:val="22"/>
        </w:rPr>
      </w:pPr>
    </w:p>
    <w:p w:rsidR="00B56451" w:rsidRPr="00BA3ED7"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00B56451"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00B56451" w:rsidRPr="00BA3ED7">
        <w:rPr>
          <w:rFonts w:asciiTheme="minorHAnsi" w:hAnsiTheme="minorHAnsi" w:cstheme="minorHAnsi"/>
          <w:sz w:val="22"/>
          <w:szCs w:val="22"/>
        </w:rPr>
        <w:t xml:space="preserve">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936C46" w:rsidRDefault="00C8782B" w:rsidP="00B56451">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00B56451" w:rsidRPr="00BA3ED7">
        <w:rPr>
          <w:rFonts w:asciiTheme="minorHAnsi" w:hAnsiTheme="minorHAnsi" w:cstheme="minorHAnsi"/>
          <w:sz w:val="22"/>
          <w:szCs w:val="22"/>
        </w:rPr>
        <w:t xml:space="preserve">f </w:t>
      </w:r>
      <w:r w:rsidR="00B56451" w:rsidRPr="00936C46">
        <w:rPr>
          <w:rFonts w:ascii="Courier New" w:hAnsi="Courier New" w:cs="Courier New"/>
          <w:b/>
          <w:sz w:val="22"/>
          <w:szCs w:val="22"/>
        </w:rPr>
        <w:t>u-boot-spi.gph</w:t>
      </w:r>
      <w:r w:rsidR="00B56451" w:rsidRPr="00BA3ED7">
        <w:rPr>
          <w:rFonts w:asciiTheme="minorHAnsi" w:hAnsiTheme="minorHAnsi" w:cstheme="minorHAnsi"/>
          <w:sz w:val="22"/>
          <w:szCs w:val="22"/>
        </w:rPr>
        <w:t xml:space="preserve"> was not copied to tftp root directory, then </w:t>
      </w:r>
      <w:r w:rsidR="00936C46">
        <w:rPr>
          <w:rFonts w:asciiTheme="minorHAnsi" w:hAnsiTheme="minorHAnsi" w:cstheme="minorHAnsi"/>
          <w:sz w:val="22"/>
          <w:szCs w:val="22"/>
        </w:rPr>
        <w:t xml:space="preserve">specify the </w:t>
      </w:r>
      <w:r w:rsidR="00B56451" w:rsidRPr="00BA3ED7">
        <w:rPr>
          <w:rFonts w:asciiTheme="minorHAnsi" w:hAnsiTheme="minorHAnsi" w:cstheme="minorHAnsi"/>
          <w:sz w:val="22"/>
          <w:szCs w:val="22"/>
        </w:rPr>
        <w:t>path</w:t>
      </w:r>
    </w:p>
    <w:p w:rsidR="00B56451"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e</w:t>
      </w:r>
      <w:r w:rsidR="00B56451" w:rsidRPr="00BA3ED7">
        <w:rPr>
          <w:rFonts w:asciiTheme="minorHAnsi" w:hAnsiTheme="minorHAnsi" w:cstheme="minorHAnsi"/>
          <w:sz w:val="22"/>
          <w:szCs w:val="22"/>
        </w:rPr>
        <w:t xml:space="preserve">.g.: </w:t>
      </w:r>
      <w:r w:rsidR="00B56451" w:rsidRPr="00936C46">
        <w:rPr>
          <w:rFonts w:ascii="Courier New" w:hAnsi="Courier New" w:cs="Courier New"/>
          <w:b/>
          <w:sz w:val="22"/>
          <w:szCs w:val="22"/>
        </w:rPr>
        <w:t>dhcp 0xc300000 release/u-boot-spi-keystone-evm.gph</w:t>
      </w:r>
    </w:p>
    <w:p w:rsidR="00936C46" w:rsidRDefault="00936C46" w:rsidP="00936C46">
      <w:pPr>
        <w:pStyle w:val="PlainText"/>
        <w:ind w:left="360"/>
        <w:rPr>
          <w:rFonts w:asciiTheme="minorHAnsi" w:hAnsiTheme="minorHAnsi" w:cstheme="minorHAnsi"/>
          <w:sz w:val="22"/>
          <w:szCs w:val="22"/>
        </w:rPr>
      </w:pP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040528" w:rsidRPr="0082248E" w:rsidRDefault="008A5973" w:rsidP="00ED488D">
      <w:pPr>
        <w:pStyle w:val="Heading2"/>
        <w:rPr>
          <w:b w:val="0"/>
        </w:rPr>
      </w:pPr>
      <w:bookmarkStart w:id="13" w:name="_Toc384923264"/>
      <w:r w:rsidRPr="0082248E">
        <w:rPr>
          <w:b w:val="0"/>
        </w:rPr>
        <w:lastRenderedPageBreak/>
        <w:t>Task 2: Load and R</w:t>
      </w:r>
      <w:r w:rsidR="00040528" w:rsidRPr="0082248E">
        <w:rPr>
          <w:b w:val="0"/>
        </w:rPr>
        <w:t xml:space="preserve">un </w:t>
      </w:r>
      <w:r w:rsidR="0082248E">
        <w:rPr>
          <w:b w:val="0"/>
        </w:rPr>
        <w:t>S</w:t>
      </w:r>
      <w:r w:rsidR="00040528" w:rsidRPr="0082248E">
        <w:rPr>
          <w:b w:val="0"/>
        </w:rPr>
        <w:t xml:space="preserve">tandard </w:t>
      </w:r>
      <w:r w:rsidR="00C8782B" w:rsidRPr="0082248E">
        <w:rPr>
          <w:b w:val="0"/>
        </w:rPr>
        <w:t>“</w:t>
      </w:r>
      <w:r w:rsidR="00040528" w:rsidRPr="0082248E">
        <w:rPr>
          <w:b w:val="0"/>
        </w:rPr>
        <w:t xml:space="preserve">Hello </w:t>
      </w:r>
      <w:r w:rsidR="00C8782B" w:rsidRPr="0082248E">
        <w:rPr>
          <w:b w:val="0"/>
        </w:rPr>
        <w:t xml:space="preserve">World” </w:t>
      </w:r>
      <w:r w:rsidR="0082248E">
        <w:rPr>
          <w:b w:val="0"/>
        </w:rPr>
        <w:t>A</w:t>
      </w:r>
      <w:r w:rsidR="00040528" w:rsidRPr="0082248E">
        <w:rPr>
          <w:b w:val="0"/>
        </w:rPr>
        <w:t>pplication</w:t>
      </w:r>
      <w:bookmarkEnd w:id="13"/>
    </w:p>
    <w:p w:rsidR="0046668C" w:rsidRPr="0046668C" w:rsidRDefault="001A1BFA" w:rsidP="00F410A5">
      <w:pPr>
        <w:pStyle w:val="Number"/>
        <w:numPr>
          <w:ilvl w:val="0"/>
          <w:numId w:val="72"/>
        </w:numPr>
        <w:rPr>
          <w:rFonts w:asciiTheme="minorHAnsi" w:hAnsiTheme="minorHAnsi" w:cstheme="minorHAnsi"/>
          <w:szCs w:val="22"/>
        </w:rPr>
      </w:pPr>
      <w:r>
        <w:t xml:space="preserve">In order for the U-BOOT to get files from </w:t>
      </w:r>
      <w:r w:rsidR="0046668C">
        <w:t xml:space="preserve">a </w:t>
      </w:r>
      <w:r>
        <w:t xml:space="preserve">sub-directory, </w:t>
      </w:r>
      <w:r w:rsidR="00E44970">
        <w:t xml:space="preserve">the tftp download path for u-boot command needs to be specified via the </w:t>
      </w:r>
      <w:r w:rsidRPr="00E44970">
        <w:rPr>
          <w:rFonts w:ascii="Courier New" w:hAnsi="Courier New" w:cs="Courier New"/>
          <w:b/>
        </w:rPr>
        <w:t>tftp_root</w:t>
      </w:r>
      <w:r w:rsidR="00E44970">
        <w:t xml:space="preserve"> </w:t>
      </w:r>
      <w:r w:rsidR="00777181">
        <w:t>value</w:t>
      </w:r>
      <w:r>
        <w:t xml:space="preserve">. For example, if all the files that are needed for U-BOOT are in directory </w:t>
      </w:r>
      <w:r w:rsidRPr="0046668C">
        <w:rPr>
          <w:rFonts w:ascii="Courier New" w:hAnsi="Courier New" w:cs="Courier New"/>
          <w:b/>
        </w:rPr>
        <w:t>/var</w:t>
      </w:r>
      <w:r w:rsidR="00DB007D" w:rsidRPr="0046668C">
        <w:rPr>
          <w:rFonts w:ascii="Courier New" w:hAnsi="Courier New" w:cs="Courier New"/>
          <w:b/>
        </w:rPr>
        <w:t>/lib/tftpboot/</w:t>
      </w:r>
      <w:r w:rsidR="008A5973" w:rsidRPr="0046668C">
        <w:rPr>
          <w:rFonts w:ascii="Courier New" w:hAnsi="Courier New" w:cs="Courier New"/>
          <w:b/>
        </w:rPr>
        <w:t>student</w:t>
      </w:r>
      <w:r w:rsidR="009513E7" w:rsidRPr="0046668C">
        <w:rPr>
          <w:rFonts w:ascii="Courier New" w:hAnsi="Courier New" w:cs="Courier New"/>
          <w:b/>
        </w:rPr>
        <w:t>N</w:t>
      </w:r>
      <w:r w:rsidR="008A5973">
        <w:t>,</w:t>
      </w:r>
      <w:r w:rsidR="007825F7">
        <w:t xml:space="preserve"> then </w:t>
      </w:r>
      <w:r>
        <w:t>the tftp_roo</w:t>
      </w:r>
      <w:r w:rsidR="00DB007D">
        <w:t xml:space="preserve">t value of the U_BOOT is </w:t>
      </w:r>
      <w:r w:rsidR="0046668C">
        <w:rPr>
          <w:rFonts w:ascii="Courier New" w:hAnsi="Courier New" w:cs="Courier New"/>
          <w:b/>
        </w:rPr>
        <w:t>studentN</w:t>
      </w:r>
    </w:p>
    <w:p w:rsidR="0046668C" w:rsidRPr="0046668C" w:rsidRDefault="0046668C" w:rsidP="00F410A5">
      <w:pPr>
        <w:pStyle w:val="Number"/>
        <w:numPr>
          <w:ilvl w:val="0"/>
          <w:numId w:val="73"/>
        </w:numPr>
        <w:rPr>
          <w:rFonts w:asciiTheme="minorHAnsi" w:hAnsiTheme="minorHAnsi" w:cstheme="minorHAnsi"/>
          <w:szCs w:val="22"/>
        </w:rPr>
      </w:pPr>
      <w:r w:rsidRPr="0046668C">
        <w:rPr>
          <w:rFonts w:asciiTheme="minorHAnsi" w:hAnsiTheme="minorHAnsi" w:cstheme="minorHAnsi"/>
          <w:szCs w:val="22"/>
        </w:rPr>
        <w:t>The base location of the tftp server is defined in the tftp configuration file (</w:t>
      </w:r>
      <w:r w:rsidRPr="0046668C">
        <w:rPr>
          <w:rFonts w:ascii="Courier New" w:hAnsi="Courier New" w:cs="Courier New"/>
          <w:b/>
        </w:rPr>
        <w:t>/etc/xinetd.d/tftp</w:t>
      </w:r>
      <w:r>
        <w:t xml:space="preserve">) as the </w:t>
      </w:r>
      <w:r w:rsidRPr="0046668C">
        <w:rPr>
          <w:rFonts w:ascii="Courier New" w:hAnsi="Courier New" w:cs="Courier New"/>
          <w:b/>
        </w:rPr>
        <w:t>server_args</w:t>
      </w:r>
      <w:r>
        <w:t>.</w:t>
      </w:r>
    </w:p>
    <w:p w:rsidR="0046668C" w:rsidRPr="0046668C" w:rsidRDefault="0046668C" w:rsidP="00F410A5">
      <w:pPr>
        <w:pStyle w:val="Number"/>
        <w:numPr>
          <w:ilvl w:val="0"/>
          <w:numId w:val="73"/>
        </w:numPr>
        <w:rPr>
          <w:rFonts w:asciiTheme="minorHAnsi" w:hAnsiTheme="minorHAnsi" w:cstheme="minorHAnsi"/>
          <w:szCs w:val="22"/>
        </w:rPr>
      </w:pPr>
      <w:r>
        <w:t xml:space="preserve">The default setting is </w:t>
      </w:r>
      <w:r w:rsidR="00E44970">
        <w:rPr>
          <w:rFonts w:ascii="Courier New" w:hAnsi="Courier New" w:cs="Courier New"/>
          <w:b/>
        </w:rPr>
        <w:t>/var/lib/tftpbo</w:t>
      </w:r>
      <w:r w:rsidRPr="0046668C">
        <w:rPr>
          <w:rFonts w:ascii="Courier New" w:hAnsi="Courier New" w:cs="Courier New"/>
          <w:b/>
        </w:rPr>
        <w:t>ot/studentN</w:t>
      </w:r>
      <w:r>
        <w:t xml:space="preserve"> where N is the student number assigned to you in this lab.</w:t>
      </w:r>
    </w:p>
    <w:p w:rsidR="00744E99" w:rsidRPr="0046668C" w:rsidRDefault="00744E99" w:rsidP="00F410A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Make a subdir</w:t>
      </w:r>
      <w:r w:rsidR="00DB007D" w:rsidRPr="0046668C">
        <w:rPr>
          <w:rFonts w:asciiTheme="minorHAnsi" w:hAnsiTheme="minorHAnsi" w:cstheme="minorHAnsi"/>
          <w:szCs w:val="22"/>
        </w:rPr>
        <w:t xml:space="preserve">ectory </w:t>
      </w:r>
      <w:r w:rsidR="00DB007D" w:rsidRPr="0046668C">
        <w:rPr>
          <w:rFonts w:ascii="Courier New" w:hAnsi="Courier New" w:cs="Courier New"/>
          <w:b/>
        </w:rPr>
        <w:t>/var/lib/tftpboot/studentN</w:t>
      </w:r>
      <w:r w:rsidR="00DB007D" w:rsidRPr="0046668C">
        <w:rPr>
          <w:rFonts w:asciiTheme="minorHAnsi" w:hAnsiTheme="minorHAnsi" w:cstheme="minorHAnsi"/>
          <w:szCs w:val="22"/>
        </w:rPr>
        <w:t xml:space="preserve"> if it does not exist already</w:t>
      </w:r>
      <w:r w:rsidR="006C2DB3" w:rsidRPr="0046668C">
        <w:rPr>
          <w:rFonts w:asciiTheme="minorHAnsi" w:hAnsiTheme="minorHAnsi" w:cstheme="minorHAnsi"/>
          <w:szCs w:val="22"/>
        </w:rPr>
        <w:t xml:space="preserve"> </w:t>
      </w:r>
      <w:r w:rsidRPr="0046668C">
        <w:rPr>
          <w:rFonts w:asciiTheme="minorHAnsi" w:hAnsiTheme="minorHAnsi" w:cstheme="minorHAnsi"/>
          <w:szCs w:val="22"/>
        </w:rPr>
        <w:t>and copy the MCSDK release binary images into this directory. The binary images are located in the following directory</w:t>
      </w:r>
      <w:r w:rsidR="00DB007D" w:rsidRPr="0046668C">
        <w:rPr>
          <w:rFonts w:asciiTheme="minorHAnsi" w:hAnsiTheme="minorHAnsi" w:cstheme="minorHAnsi"/>
          <w:szCs w:val="22"/>
        </w:rPr>
        <w:t xml:space="preserve"> on the Ubuntu server</w:t>
      </w:r>
      <w:r w:rsidRPr="0046668C">
        <w:rPr>
          <w:rFonts w:asciiTheme="minorHAnsi" w:hAnsiTheme="minorHAnsi" w:cstheme="minorHAnsi"/>
          <w:szCs w:val="22"/>
        </w:rPr>
        <w:t>:</w:t>
      </w:r>
    </w:p>
    <w:p w:rsidR="007825F7" w:rsidRDefault="007825F7" w:rsidP="006C2DB3">
      <w:pPr>
        <w:pStyle w:val="Number"/>
        <w:ind w:left="720" w:firstLine="0"/>
        <w:rPr>
          <w:rFonts w:ascii="Courier New" w:hAnsi="Courier New" w:cs="Courier New"/>
          <w:b/>
        </w:rPr>
      </w:pPr>
      <w:r>
        <w:rPr>
          <w:rFonts w:ascii="Courier New" w:hAnsi="Courier New" w:cs="Courier New"/>
          <w:b/>
          <w:szCs w:val="22"/>
        </w:rPr>
        <w:t xml:space="preserve">cd </w:t>
      </w:r>
      <w:r w:rsidRPr="008A5973">
        <w:rPr>
          <w:rFonts w:ascii="Courier New" w:hAnsi="Courier New" w:cs="Courier New"/>
          <w:b/>
        </w:rPr>
        <w:t>/var/lib/tftpboot/</w:t>
      </w:r>
      <w:r>
        <w:rPr>
          <w:rFonts w:ascii="Courier New" w:hAnsi="Courier New" w:cs="Courier New"/>
          <w:b/>
        </w:rPr>
        <w:t>studentN</w:t>
      </w:r>
    </w:p>
    <w:p w:rsidR="007825F7" w:rsidRDefault="007825F7" w:rsidP="006C2DB3">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744E99" w:rsidRDefault="006C2DB3" w:rsidP="006C2DB3">
      <w:pPr>
        <w:pStyle w:val="Number"/>
        <w:ind w:left="720" w:firstLine="0"/>
        <w:rPr>
          <w:rFonts w:ascii="Courier New" w:hAnsi="Courier New" w:cs="Courier New"/>
          <w:b/>
        </w:rPr>
      </w:pPr>
      <w:r w:rsidRPr="006C2DB3">
        <w:rPr>
          <w:rFonts w:ascii="Courier New" w:hAnsi="Courier New" w:cs="Courier New"/>
          <w:b/>
          <w:szCs w:val="22"/>
        </w:rPr>
        <w:t>cp</w:t>
      </w:r>
      <w:r w:rsidR="007825F7">
        <w:rPr>
          <w:rFonts w:ascii="Courier New" w:hAnsi="Courier New" w:cs="Courier New"/>
          <w:b/>
          <w:szCs w:val="22"/>
        </w:rPr>
        <w:t xml:space="preserve"> </w:t>
      </w:r>
      <w:r w:rsidR="00DB007D" w:rsidRPr="006C2DB3">
        <w:rPr>
          <w:rFonts w:ascii="Courier New" w:hAnsi="Courier New" w:cs="Courier New"/>
          <w:b/>
        </w:rPr>
        <w:t>/opt/ti/</w:t>
      </w:r>
      <w:r w:rsidR="00DB007D" w:rsidRPr="008A5973">
        <w:rPr>
          <w:rFonts w:ascii="Courier New" w:hAnsi="Courier New" w:cs="Courier New"/>
          <w:b/>
        </w:rPr>
        <w:t>MCSDK_3_XX/</w:t>
      </w:r>
      <w:r>
        <w:rPr>
          <w:rFonts w:ascii="Courier New" w:hAnsi="Courier New" w:cs="Courier New"/>
          <w:b/>
        </w:rPr>
        <w:t>mcsdk_linux_3_00_0X_XX/</w:t>
      </w:r>
      <w:r w:rsidR="00744E99" w:rsidRPr="008A5973">
        <w:rPr>
          <w:rFonts w:ascii="Courier New" w:hAnsi="Courier New" w:cs="Courier New"/>
          <w:b/>
        </w:rPr>
        <w:t>images</w:t>
      </w:r>
      <w:r>
        <w:rPr>
          <w:rFonts w:ascii="Courier New" w:hAnsi="Courier New" w:cs="Courier New"/>
          <w:b/>
        </w:rPr>
        <w:t>/*.* .</w:t>
      </w:r>
    </w:p>
    <w:p w:rsidR="00296A81" w:rsidRDefault="006C2DB3" w:rsidP="008A5973">
      <w:pPr>
        <w:pStyle w:val="Number"/>
        <w:ind w:firstLine="360"/>
        <w:rPr>
          <w:rFonts w:asciiTheme="minorHAnsi" w:hAnsiTheme="minorHAnsi" w:cstheme="minorHAnsi"/>
          <w:szCs w:val="22"/>
        </w:rPr>
      </w:pPr>
      <w:r>
        <w:rPr>
          <w:rFonts w:asciiTheme="minorHAnsi" w:hAnsiTheme="minorHAnsi" w:cstheme="minorHAnsi"/>
          <w:szCs w:val="22"/>
        </w:rPr>
        <w:t>Whe</w:t>
      </w:r>
      <w:r w:rsidR="008A5973">
        <w:rPr>
          <w:rFonts w:asciiTheme="minorHAnsi" w:hAnsiTheme="minorHAnsi" w:cstheme="minorHAnsi"/>
          <w:szCs w:val="22"/>
        </w:rPr>
        <w:t xml:space="preserve">re </w:t>
      </w:r>
      <w:r w:rsidR="004E0201">
        <w:rPr>
          <w:rFonts w:asciiTheme="minorHAnsi" w:hAnsiTheme="minorHAnsi" w:cstheme="minorHAnsi"/>
          <w:szCs w:val="22"/>
        </w:rPr>
        <w:t>0X_</w:t>
      </w:r>
      <w:r w:rsidR="00744E99">
        <w:rPr>
          <w:rFonts w:asciiTheme="minorHAnsi" w:hAnsiTheme="minorHAnsi" w:cstheme="minorHAnsi"/>
          <w:szCs w:val="22"/>
        </w:rPr>
        <w:t>XX is t</w:t>
      </w:r>
      <w:r w:rsidR="008A5973">
        <w:rPr>
          <w:rFonts w:asciiTheme="minorHAnsi" w:hAnsiTheme="minorHAnsi" w:cstheme="minorHAnsi"/>
          <w:szCs w:val="22"/>
        </w:rPr>
        <w:t>he most current MCSDK release number</w:t>
      </w:r>
      <w:r>
        <w:rPr>
          <w:rFonts w:asciiTheme="minorHAnsi" w:hAnsiTheme="minorHAnsi" w:cstheme="minorHAnsi"/>
          <w:szCs w:val="22"/>
        </w:rPr>
        <w:t xml:space="preserve"> (</w:t>
      </w:r>
      <w:r w:rsidR="004E0201">
        <w:rPr>
          <w:rFonts w:asciiTheme="minorHAnsi" w:hAnsiTheme="minorHAnsi" w:cstheme="minorHAnsi"/>
          <w:szCs w:val="22"/>
        </w:rPr>
        <w:t xml:space="preserve">e.g., </w:t>
      </w:r>
      <w:r>
        <w:rPr>
          <w:rFonts w:asciiTheme="minorHAnsi" w:hAnsiTheme="minorHAnsi" w:cstheme="minorHAnsi"/>
          <w:szCs w:val="22"/>
        </w:rPr>
        <w:t>03_15)</w:t>
      </w:r>
    </w:p>
    <w:p w:rsidR="00296A81" w:rsidRDefault="00296A81" w:rsidP="00F410A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r w:rsidR="006C2DB3">
        <w:rPr>
          <w:rFonts w:ascii="Courier New" w:hAnsi="Courier New" w:cs="Courier New"/>
          <w:b/>
        </w:rPr>
        <w:t>cd /</w:t>
      </w:r>
      <w:r w:rsidRPr="00686E20">
        <w:rPr>
          <w:rFonts w:ascii="Courier New" w:hAnsi="Courier New" w:cs="Courier New"/>
          <w:b/>
        </w:rPr>
        <w:t>var/lib/</w:t>
      </w:r>
      <w:r w:rsidR="00AB6E46" w:rsidRPr="00686E20">
        <w:rPr>
          <w:rFonts w:ascii="Courier New" w:hAnsi="Courier New" w:cs="Courier New"/>
          <w:b/>
        </w:rPr>
        <w:t>tftpboot</w:t>
      </w:r>
      <w:r w:rsidRPr="00686E20">
        <w:rPr>
          <w:rFonts w:ascii="Courier New" w:hAnsi="Courier New" w:cs="Courier New"/>
          <w:b/>
        </w:rPr>
        <w:t>/studentN</w:t>
      </w:r>
    </w:p>
    <w:p w:rsidR="00BA3ED7" w:rsidRDefault="00BA3ED7" w:rsidP="00F410A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F410A5">
      <w:pPr>
        <w:pStyle w:val="Number"/>
        <w:numPr>
          <w:ilvl w:val="1"/>
          <w:numId w:val="9"/>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sidR="008F6E70">
        <w:rPr>
          <w:rFonts w:asciiTheme="minorHAnsi" w:hAnsiTheme="minorHAnsi" w:cstheme="minorHAnsi"/>
          <w:szCs w:val="22"/>
        </w:rPr>
        <w:t xml:space="preserve">, look at the ARM  tera-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F410A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F410A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autoboot </w:t>
      </w:r>
      <w:r w:rsidR="00FF2E34" w:rsidRPr="00686E20">
        <w:rPr>
          <w:rFonts w:asciiTheme="minorHAnsi" w:hAnsiTheme="minorHAnsi" w:cstheme="minorHAnsi"/>
          <w:szCs w:val="22"/>
        </w:rPr>
        <w:t>in the ARM tera-terminal</w:t>
      </w:r>
    </w:p>
    <w:p w:rsidR="00686E20" w:rsidRP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Ente</w:t>
      </w:r>
      <w:r w:rsidR="00D868A7">
        <w:rPr>
          <w:rFonts w:asciiTheme="minorHAnsi" w:hAnsiTheme="minorHAnsi" w:cstheme="minorHAnsi"/>
          <w:szCs w:val="22"/>
        </w:rPr>
        <w:t>r the following command to reset</w:t>
      </w:r>
      <w:r>
        <w:rPr>
          <w:rFonts w:asciiTheme="minorHAnsi" w:hAnsiTheme="minorHAnsi" w:cstheme="minorHAnsi"/>
          <w:szCs w:val="22"/>
        </w:rPr>
        <w:t xml:space="preserve"> the current environment variables. </w:t>
      </w:r>
      <w:r w:rsidR="00B87730">
        <w:rPr>
          <w:rFonts w:asciiTheme="minorHAnsi" w:hAnsiTheme="minorHAnsi" w:cstheme="minorHAnsi"/>
          <w:szCs w:val="22"/>
        </w:rPr>
        <w:br/>
      </w:r>
    </w:p>
    <w:p w:rsidR="00B45C72" w:rsidRPr="00B87730" w:rsidRDefault="00B45C72" w:rsidP="00B87730">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 xml:space="preserve">env default -f </w:t>
      </w:r>
      <w:r w:rsidR="00B87730" w:rsidRPr="00B87730">
        <w:rPr>
          <w:rFonts w:ascii="Courier New" w:hAnsi="Courier New" w:cs="Courier New"/>
          <w:b/>
          <w:szCs w:val="22"/>
        </w:rPr>
        <w:t>–</w:t>
      </w:r>
      <w:r w:rsidRPr="00B87730">
        <w:rPr>
          <w:rFonts w:ascii="Courier New" w:hAnsi="Courier New" w:cs="Courier New"/>
          <w:b/>
          <w:szCs w:val="22"/>
        </w:rPr>
        <w:t>a</w:t>
      </w:r>
      <w:r w:rsidR="00B87730" w:rsidRPr="00B87730">
        <w:rPr>
          <w:rFonts w:ascii="Courier New" w:hAnsi="Courier New" w:cs="Courier New"/>
          <w:b/>
          <w:szCs w:val="22"/>
        </w:rPr>
        <w:br/>
      </w:r>
    </w:p>
    <w:p w:rsidR="00B45C72" w:rsidRPr="00B45C72" w:rsidRDefault="00B87730" w:rsidP="00F410A5">
      <w:pPr>
        <w:pStyle w:val="Number"/>
        <w:numPr>
          <w:ilvl w:val="1"/>
          <w:numId w:val="9"/>
        </w:numPr>
        <w:rPr>
          <w:rFonts w:asciiTheme="minorHAnsi" w:hAnsiTheme="minorHAnsi" w:cstheme="minorHAnsi"/>
          <w:szCs w:val="22"/>
        </w:rPr>
      </w:pPr>
      <w:r>
        <w:rPr>
          <w:rFonts w:asciiTheme="minorHAnsi" w:hAnsiTheme="minorHAnsi" w:cstheme="minorHAnsi"/>
          <w:szCs w:val="22"/>
        </w:rPr>
        <w:t>T</w:t>
      </w:r>
      <w:r w:rsidR="00E44970">
        <w:rPr>
          <w:rFonts w:asciiTheme="minorHAnsi" w:hAnsiTheme="minorHAnsi" w:cstheme="minorHAnsi"/>
          <w:szCs w:val="22"/>
        </w:rPr>
        <w:t xml:space="preserve">he </w:t>
      </w:r>
      <w:r w:rsidR="00B45C72" w:rsidRPr="00B45C72">
        <w:rPr>
          <w:rFonts w:asciiTheme="minorHAnsi" w:hAnsiTheme="minorHAnsi" w:cstheme="minorHAnsi"/>
          <w:szCs w:val="22"/>
        </w:rPr>
        <w:t>file system</w:t>
      </w:r>
      <w:r w:rsidR="00E44970">
        <w:rPr>
          <w:rFonts w:asciiTheme="minorHAnsi" w:hAnsiTheme="minorHAnsi" w:cstheme="minorHAnsi"/>
          <w:szCs w:val="22"/>
        </w:rPr>
        <w:t xml:space="preserve"> used in this example is</w:t>
      </w:r>
      <w:r w:rsidR="00B45C72" w:rsidRPr="00B45C72">
        <w:rPr>
          <w:rFonts w:asciiTheme="minorHAnsi" w:hAnsiTheme="minorHAnsi" w:cstheme="minorHAnsi"/>
          <w:szCs w:val="22"/>
        </w:rPr>
        <w:t xml:space="preserve"> </w:t>
      </w:r>
      <w:r w:rsidR="00E44970" w:rsidRPr="00B87730">
        <w:rPr>
          <w:rFonts w:ascii="Courier New" w:hAnsi="Courier New" w:cs="Courier New"/>
          <w:b/>
          <w:szCs w:val="22"/>
        </w:rPr>
        <w:t>tisdk-rootfs.cpio.gz</w:t>
      </w:r>
      <w:r w:rsidR="00E44970" w:rsidRPr="00B45C72">
        <w:rPr>
          <w:rFonts w:asciiTheme="minorHAnsi" w:hAnsiTheme="minorHAnsi" w:cstheme="minorHAnsi"/>
          <w:szCs w:val="22"/>
        </w:rPr>
        <w:t xml:space="preserve"> </w:t>
      </w:r>
      <w:r w:rsidR="00E44970">
        <w:rPr>
          <w:rFonts w:asciiTheme="minorHAnsi" w:hAnsiTheme="minorHAnsi" w:cstheme="minorHAnsi"/>
          <w:szCs w:val="22"/>
        </w:rPr>
        <w:t>is larger than 9MB</w:t>
      </w:r>
      <w:r>
        <w:rPr>
          <w:rFonts w:asciiTheme="minorHAnsi" w:hAnsiTheme="minorHAnsi" w:cstheme="minorHAnsi"/>
          <w:szCs w:val="22"/>
        </w:rPr>
        <w:t>. So you need to u</w:t>
      </w:r>
      <w:r w:rsidR="00B45C72" w:rsidRPr="00B45C72">
        <w:rPr>
          <w:rFonts w:asciiTheme="minorHAnsi" w:hAnsiTheme="minorHAnsi" w:cstheme="minorHAnsi"/>
          <w:szCs w:val="22"/>
        </w:rPr>
        <w:t xml:space="preserve">pdate the </w:t>
      </w:r>
      <w:r w:rsidR="00E44970">
        <w:rPr>
          <w:rFonts w:asciiTheme="minorHAnsi" w:hAnsiTheme="minorHAnsi" w:cstheme="minorHAnsi"/>
          <w:szCs w:val="22"/>
        </w:rPr>
        <w:t>server arguments to accommodate it.</w:t>
      </w:r>
      <w:r w:rsidR="00E44970">
        <w:rPr>
          <w:rFonts w:asciiTheme="minorHAnsi" w:hAnsiTheme="minorHAnsi" w:cstheme="minorHAnsi"/>
          <w:szCs w:val="22"/>
        </w:rPr>
        <w:br/>
      </w:r>
      <w:r>
        <w:rPr>
          <w:rFonts w:asciiTheme="minorHAnsi" w:hAnsiTheme="minorHAnsi" w:cstheme="minorHAnsi"/>
          <w:szCs w:val="22"/>
        </w:rPr>
        <w:t xml:space="preserve">NOTE: The </w:t>
      </w:r>
      <w:r w:rsidR="00E44970">
        <w:rPr>
          <w:rFonts w:asciiTheme="minorHAnsi" w:hAnsiTheme="minorHAnsi" w:cstheme="minorHAnsi"/>
          <w:szCs w:val="22"/>
        </w:rPr>
        <w:t xml:space="preserve">size </w:t>
      </w:r>
      <w:r>
        <w:rPr>
          <w:rFonts w:asciiTheme="minorHAnsi" w:hAnsiTheme="minorHAnsi" w:cstheme="minorHAnsi"/>
          <w:szCs w:val="22"/>
        </w:rPr>
        <w:t>limitation is</w:t>
      </w:r>
      <w:r w:rsidR="00B45C72" w:rsidRPr="00B45C72">
        <w:rPr>
          <w:rFonts w:asciiTheme="minorHAnsi" w:hAnsiTheme="minorHAnsi" w:cstheme="minorHAnsi"/>
          <w:szCs w:val="22"/>
        </w:rPr>
        <w:t xml:space="preserve"> 80 MB</w:t>
      </w:r>
      <w:r w:rsidR="00E44970">
        <w:rPr>
          <w:rFonts w:asciiTheme="minorHAnsi" w:hAnsiTheme="minorHAnsi" w:cstheme="minorHAnsi"/>
          <w:szCs w:val="22"/>
        </w:rPr>
        <w:t>.</w:t>
      </w:r>
      <w:r w:rsidR="0046668C">
        <w:rPr>
          <w:rFonts w:asciiTheme="minorHAnsi" w:hAnsiTheme="minorHAnsi" w:cstheme="minorHAnsi"/>
          <w:szCs w:val="22"/>
        </w:rPr>
        <w:br/>
      </w:r>
    </w:p>
    <w:p w:rsidR="00B45C72" w:rsidRPr="00B87730" w:rsidRDefault="00B45C72" w:rsidP="00686E20">
      <w:pPr>
        <w:pStyle w:val="Number"/>
        <w:ind w:left="1440"/>
        <w:rPr>
          <w:rFonts w:ascii="Courier New" w:hAnsi="Courier New" w:cs="Courier New"/>
          <w:b/>
          <w:szCs w:val="22"/>
        </w:rPr>
      </w:pPr>
      <w:r w:rsidRPr="00B45C72">
        <w:rPr>
          <w:rFonts w:asciiTheme="minorHAnsi" w:hAnsiTheme="minorHAnsi" w:cstheme="minorHAnsi"/>
          <w:szCs w:val="22"/>
        </w:rPr>
        <w:tab/>
      </w:r>
      <w:r w:rsidRPr="00B87730">
        <w:rPr>
          <w:rFonts w:ascii="Courier New" w:hAnsi="Courier New" w:cs="Courier New"/>
          <w:b/>
          <w:szCs w:val="22"/>
        </w:rPr>
        <w:t>setenv args_ramfs 'setenv bootargs ${bootargs} earlyprintk rdinit=/sbin/init rw root=/dev/ram0 initrd=0x802000000,80M'</w:t>
      </w:r>
      <w:r w:rsidR="0046668C">
        <w:rPr>
          <w:rFonts w:ascii="Courier New" w:hAnsi="Courier New" w:cs="Courier New"/>
          <w:b/>
          <w:szCs w:val="22"/>
        </w:rPr>
        <w:br/>
      </w:r>
    </w:p>
    <w:p w:rsid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F410A5">
      <w:pPr>
        <w:pStyle w:val="Number"/>
        <w:numPr>
          <w:ilvl w:val="0"/>
          <w:numId w:val="50"/>
        </w:numPr>
        <w:rPr>
          <w:rFonts w:asciiTheme="minorHAnsi" w:hAnsiTheme="minorHAnsi" w:cstheme="minorHAnsi"/>
          <w:szCs w:val="22"/>
        </w:rPr>
      </w:pPr>
      <w:r w:rsidRPr="00B87730">
        <w:rPr>
          <w:rFonts w:ascii="Courier New" w:hAnsi="Courier New" w:cs="Courier New"/>
          <w:b/>
          <w:szCs w:val="22"/>
        </w:rPr>
        <w:t>setenv name_fs</w:t>
      </w:r>
      <w:r w:rsidRPr="00686E20">
        <w:rPr>
          <w:rFonts w:asciiTheme="minorHAnsi" w:hAnsiTheme="minorHAnsi" w:cstheme="minorHAnsi"/>
          <w:i/>
          <w:szCs w:val="22"/>
        </w:rPr>
        <w:t xml:space="preserve">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w:t>
      </w:r>
      <w:r w:rsidRPr="00B87730">
        <w:rPr>
          <w:rFonts w:ascii="Courier New" w:hAnsi="Courier New" w:cs="Courier New"/>
          <w:b/>
          <w:szCs w:val="22"/>
        </w:rPr>
        <w:t>tisdk-rootfs.cpio.gz</w:t>
      </w:r>
      <w:r w:rsidR="007131CF" w:rsidRPr="00686E20">
        <w:rPr>
          <w:rFonts w:asciiTheme="minorHAnsi" w:hAnsiTheme="minorHAnsi" w:cstheme="minorHAnsi"/>
          <w:szCs w:val="22"/>
        </w:rPr>
        <w:t xml:space="preserve"> (look at the release for an updated name)</w:t>
      </w:r>
    </w:p>
    <w:p w:rsidR="00686E20" w:rsidRDefault="007131CF" w:rsidP="00F410A5">
      <w:pPr>
        <w:pStyle w:val="Number"/>
        <w:numPr>
          <w:ilvl w:val="0"/>
          <w:numId w:val="50"/>
        </w:numPr>
        <w:rPr>
          <w:rFonts w:asciiTheme="minorHAnsi" w:hAnsiTheme="minorHAnsi" w:cstheme="minorHAnsi"/>
          <w:szCs w:val="22"/>
        </w:rPr>
      </w:pPr>
      <w:r w:rsidRPr="00B87730">
        <w:rPr>
          <w:rFonts w:ascii="Courier New" w:hAnsi="Courier New" w:cs="Courier New"/>
          <w:b/>
          <w:szCs w:val="22"/>
        </w:rPr>
        <w:t>setenv name_fdt</w:t>
      </w:r>
      <w:r w:rsidR="00B50CA9" w:rsidRPr="00B87730">
        <w:rPr>
          <w:rFonts w:ascii="Courier New" w:hAnsi="Courier New" w:cs="Courier New"/>
          <w:b/>
          <w:szCs w:val="22"/>
        </w:rPr>
        <w:t xml:space="preserve"> </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B87730">
        <w:rPr>
          <w:rFonts w:ascii="Courier New" w:hAnsi="Courier New" w:cs="Courier New"/>
          <w:b/>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F410A5">
      <w:pPr>
        <w:pStyle w:val="Number"/>
        <w:numPr>
          <w:ilvl w:val="0"/>
          <w:numId w:val="50"/>
        </w:numPr>
        <w:rPr>
          <w:rFonts w:asciiTheme="minorHAnsi" w:hAnsiTheme="minorHAnsi" w:cstheme="minorHAnsi"/>
          <w:szCs w:val="22"/>
        </w:rPr>
      </w:pPr>
      <w:r w:rsidRPr="00B87730">
        <w:rPr>
          <w:rFonts w:ascii="Courier New" w:hAnsi="Courier New" w:cs="Courier New"/>
          <w:b/>
          <w:szCs w:val="22"/>
        </w:rPr>
        <w:t>setenv name_kern</w:t>
      </w:r>
      <w:r w:rsidRPr="00686E20">
        <w:rPr>
          <w:rFonts w:asciiTheme="minorHAnsi" w:hAnsiTheme="minorHAnsi" w:cstheme="minorHAnsi"/>
          <w:i/>
          <w:szCs w:val="22"/>
        </w:rPr>
        <w:t xml:space="preserve">   </w:t>
      </w:r>
      <w:r w:rsidR="00686E20">
        <w:rPr>
          <w:rFonts w:asciiTheme="minorHAnsi" w:hAnsiTheme="minorHAnsi" w:cstheme="minorHAnsi"/>
          <w:szCs w:val="22"/>
        </w:rPr>
        <w:t xml:space="preserve"> the name of the kernel file. e.g., </w:t>
      </w:r>
      <w:r w:rsidRPr="00B87730">
        <w:rPr>
          <w:rFonts w:ascii="Courier New" w:hAnsi="Courier New" w:cs="Courier New"/>
          <w:b/>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F410A5">
      <w:pPr>
        <w:pStyle w:val="Number"/>
        <w:numPr>
          <w:ilvl w:val="0"/>
          <w:numId w:val="50"/>
        </w:numPr>
        <w:rPr>
          <w:rFonts w:asciiTheme="minorHAnsi" w:hAnsiTheme="minorHAnsi" w:cstheme="minorHAnsi"/>
          <w:szCs w:val="22"/>
        </w:rPr>
      </w:pPr>
      <w:r w:rsidRPr="0046668C">
        <w:rPr>
          <w:rFonts w:ascii="Courier New" w:hAnsi="Courier New" w:cs="Courier New"/>
          <w:b/>
          <w:szCs w:val="22"/>
        </w:rPr>
        <w:t>setenv name_mon</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46668C">
        <w:rPr>
          <w:rFonts w:ascii="Courier New" w:hAnsi="Courier New" w:cs="Courier New"/>
          <w:b/>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F410A5">
      <w:pPr>
        <w:pStyle w:val="Number"/>
        <w:numPr>
          <w:ilvl w:val="0"/>
          <w:numId w:val="50"/>
        </w:numPr>
        <w:rPr>
          <w:rFonts w:asciiTheme="minorHAnsi" w:hAnsiTheme="minorHAnsi" w:cstheme="minorHAnsi"/>
          <w:szCs w:val="22"/>
        </w:rPr>
      </w:pPr>
      <w:r w:rsidRPr="0046668C">
        <w:rPr>
          <w:rFonts w:ascii="Courier New" w:hAnsi="Courier New" w:cs="Courier New"/>
          <w:b/>
          <w:szCs w:val="22"/>
        </w:rPr>
        <w:t>setenv serverip</w:t>
      </w:r>
      <w:r w:rsidRPr="00686E20">
        <w:rPr>
          <w:rFonts w:asciiTheme="minorHAnsi" w:hAnsiTheme="minorHAnsi" w:cstheme="minorHAnsi"/>
          <w:i/>
          <w:szCs w:val="22"/>
        </w:rPr>
        <w:t xml:space="preserve">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he Ubuntu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Pr="0046668C" w:rsidRDefault="00B45C72" w:rsidP="00F410A5">
      <w:pPr>
        <w:pStyle w:val="Number"/>
        <w:numPr>
          <w:ilvl w:val="0"/>
          <w:numId w:val="50"/>
        </w:numPr>
        <w:rPr>
          <w:rFonts w:ascii="Courier New" w:hAnsi="Courier New" w:cs="Courier New"/>
          <w:b/>
          <w:szCs w:val="22"/>
        </w:rPr>
      </w:pPr>
      <w:r w:rsidRPr="0046668C">
        <w:rPr>
          <w:rFonts w:ascii="Courier New" w:hAnsi="Courier New" w:cs="Courier New"/>
          <w:b/>
          <w:szCs w:val="22"/>
        </w:rPr>
        <w:t>setenv boot ramfs</w:t>
      </w:r>
    </w:p>
    <w:p w:rsidR="00686E20" w:rsidRPr="0046668C" w:rsidRDefault="00BB640A" w:rsidP="00F410A5">
      <w:pPr>
        <w:pStyle w:val="Number"/>
        <w:numPr>
          <w:ilvl w:val="0"/>
          <w:numId w:val="50"/>
        </w:numPr>
        <w:rPr>
          <w:rFonts w:ascii="Courier New" w:hAnsi="Courier New" w:cs="Courier New"/>
          <w:b/>
          <w:szCs w:val="22"/>
        </w:rPr>
      </w:pPr>
      <w:r w:rsidRPr="0046668C">
        <w:rPr>
          <w:rFonts w:ascii="Courier New" w:hAnsi="Courier New" w:cs="Courier New"/>
          <w:b/>
          <w:szCs w:val="22"/>
        </w:rPr>
        <w:t xml:space="preserve">setenv tftp_root </w:t>
      </w:r>
      <w:r w:rsidR="00686E20" w:rsidRPr="0046668C">
        <w:rPr>
          <w:rFonts w:ascii="Courier New" w:hAnsi="Courier New" w:cs="Courier New"/>
          <w:b/>
          <w:szCs w:val="22"/>
        </w:rPr>
        <w:t>student</w:t>
      </w:r>
      <w:r w:rsidR="007F4D2A" w:rsidRPr="0046668C">
        <w:rPr>
          <w:rFonts w:ascii="Courier New" w:hAnsi="Courier New" w:cs="Courier New"/>
          <w:b/>
          <w:szCs w:val="22"/>
        </w:rPr>
        <w:t>N</w:t>
      </w:r>
    </w:p>
    <w:p w:rsidR="00B45C72" w:rsidRPr="0046668C" w:rsidRDefault="00B45C72" w:rsidP="00F410A5">
      <w:pPr>
        <w:pStyle w:val="Number"/>
        <w:numPr>
          <w:ilvl w:val="0"/>
          <w:numId w:val="50"/>
        </w:numPr>
        <w:rPr>
          <w:rFonts w:ascii="Courier New" w:hAnsi="Courier New" w:cs="Courier New"/>
          <w:b/>
          <w:szCs w:val="22"/>
        </w:rPr>
      </w:pPr>
      <w:r w:rsidRPr="0046668C">
        <w:rPr>
          <w:rFonts w:ascii="Courier New" w:hAnsi="Courier New" w:cs="Courier New"/>
          <w:b/>
          <w:szCs w:val="22"/>
        </w:rPr>
        <w:t>saveenv</w:t>
      </w:r>
    </w:p>
    <w:p w:rsidR="00DF253D" w:rsidRDefault="00DF253D" w:rsidP="00F410A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46668C"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2E1E26"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Software reboot =</w:t>
      </w:r>
      <w:r w:rsidR="002E1E26" w:rsidRPr="0046668C">
        <w:rPr>
          <w:rFonts w:asciiTheme="minorHAnsi" w:hAnsiTheme="minorHAnsi" w:cstheme="minorHAnsi"/>
          <w:szCs w:val="22"/>
        </w:rPr>
        <w:t xml:space="preserve"> </w:t>
      </w:r>
      <w:r w:rsidRPr="0046668C">
        <w:rPr>
          <w:rFonts w:asciiTheme="minorHAnsi" w:hAnsiTheme="minorHAnsi" w:cstheme="minorHAnsi"/>
          <w:szCs w:val="22"/>
        </w:rPr>
        <w:t>type</w:t>
      </w:r>
      <w:r w:rsidR="007F4D2A" w:rsidRPr="0046668C">
        <w:rPr>
          <w:rFonts w:asciiTheme="minorHAnsi" w:hAnsiTheme="minorHAnsi" w:cstheme="minorHAnsi"/>
          <w:szCs w:val="22"/>
        </w:rPr>
        <w:t xml:space="preserve"> </w:t>
      </w:r>
      <w:r w:rsidR="007F4D2A" w:rsidRPr="0046668C">
        <w:rPr>
          <w:rFonts w:ascii="Courier New" w:hAnsi="Courier New" w:cs="Courier New"/>
          <w:b/>
          <w:szCs w:val="22"/>
        </w:rPr>
        <w:t>reboot</w:t>
      </w:r>
      <w:r w:rsidR="002E1E26" w:rsidRPr="0046668C">
        <w:rPr>
          <w:rFonts w:asciiTheme="minorHAnsi" w:hAnsiTheme="minorHAnsi" w:cstheme="minorHAnsi"/>
          <w:szCs w:val="22"/>
        </w:rPr>
        <w:t xml:space="preserve"> in the BMC terminal window</w:t>
      </w:r>
    </w:p>
    <w:p w:rsidR="0046668C" w:rsidRPr="0046668C" w:rsidRDefault="0046668C" w:rsidP="00F410A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46668C" w:rsidRDefault="0046668C">
      <w:pPr>
        <w:rPr>
          <w:rFonts w:eastAsia="Times New Roman" w:cstheme="minorHAnsi"/>
          <w:lang w:bidi="ar-SA"/>
        </w:rPr>
      </w:pPr>
      <w:r>
        <w:rPr>
          <w:rFonts w:cstheme="minorHAnsi"/>
        </w:rPr>
        <w:br w:type="page"/>
      </w:r>
    </w:p>
    <w:p w:rsidR="00C50682"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61009E"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42473C" w:rsidRDefault="00ED488D" w:rsidP="0047563C">
      <w:pPr>
        <w:pStyle w:val="Heading1"/>
      </w:pPr>
      <w:bookmarkStart w:id="14" w:name="_Toc384923265"/>
      <w:r>
        <w:lastRenderedPageBreak/>
        <w:t>Lab 2:</w:t>
      </w:r>
      <w:r w:rsidR="0042473C">
        <w:t xml:space="preserve"> </w:t>
      </w:r>
      <w:r w:rsidR="00C300C3">
        <w:t>Build a New ARM P</w:t>
      </w:r>
      <w:r w:rsidR="00B10092">
        <w:t>rogram</w:t>
      </w:r>
      <w:bookmarkEnd w:id="14"/>
    </w:p>
    <w:p w:rsidR="00D15AEC" w:rsidRPr="00AB1D8E" w:rsidRDefault="00D15AEC" w:rsidP="00D15AEC">
      <w:pPr>
        <w:pStyle w:val="Heading2"/>
      </w:pPr>
      <w:bookmarkStart w:id="15" w:name="_Toc384923266"/>
      <w:r w:rsidRPr="00AB1D8E">
        <w:t>Projects and source code</w:t>
      </w:r>
      <w:bookmarkEnd w:id="15"/>
    </w:p>
    <w:p w:rsidR="003D2A4D" w:rsidRDefault="00D15AEC" w:rsidP="00D15AEC">
      <w:r w:rsidRPr="003D2A4D">
        <w:t xml:space="preserve">Unless instructed by the instructor otherwise, all projects and source code are available on the </w:t>
      </w:r>
      <w:r w:rsidR="003D2A4D">
        <w:t xml:space="preserve">Ubuntu </w:t>
      </w:r>
      <w:r w:rsidRPr="003D2A4D">
        <w:t xml:space="preserve">server. </w:t>
      </w:r>
      <w:r w:rsidR="003D2A4D">
        <w:t>The d</w:t>
      </w:r>
      <w:r w:rsidRPr="003D2A4D">
        <w:t xml:space="preserve">irectory </w:t>
      </w:r>
      <w:r w:rsidRPr="003D2A4D">
        <w:rPr>
          <w:rFonts w:ascii="Courier New" w:hAnsi="Courier New" w:cs="Courier New"/>
          <w:b/>
        </w:rPr>
        <w:t xml:space="preserve">/usr/local/projects </w:t>
      </w:r>
      <w:r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usr/local/projects/ARM </w:t>
      </w:r>
      <w:r>
        <w:t>contains ARM projects</w:t>
      </w:r>
    </w:p>
    <w:p w:rsidR="003D2A4D" w:rsidRDefault="003D2A4D" w:rsidP="00F410A5">
      <w:pPr>
        <w:pStyle w:val="ListParagraph"/>
        <w:numPr>
          <w:ilvl w:val="0"/>
          <w:numId w:val="51"/>
        </w:numPr>
      </w:pPr>
      <w:r w:rsidRPr="003D2A4D">
        <w:rPr>
          <w:rFonts w:ascii="Courier New" w:hAnsi="Courier New" w:cs="Courier New"/>
          <w:b/>
        </w:rPr>
        <w:t>/usr/local/projects/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6" w:name="_Toc384923267"/>
      <w:r>
        <w:t>Purpose</w:t>
      </w:r>
      <w:bookmarkEnd w:id="16"/>
    </w:p>
    <w:p w:rsidR="0042473C" w:rsidRDefault="0042473C" w:rsidP="0047563C">
      <w:r>
        <w:t xml:space="preserve">The purpose of this lab is to demonstrate how to build and run a </w:t>
      </w:r>
      <w:r w:rsidR="00B10092">
        <w:t>simple</w:t>
      </w:r>
      <w:r w:rsidR="003D2A4D">
        <w:t xml:space="preserve"> ARM program</w:t>
      </w:r>
      <w:r w:rsidR="00B10092">
        <w:t xml:space="preserve"> using all the de</w:t>
      </w:r>
      <w:r w:rsidR="003D2A4D">
        <w:t xml:space="preserve">velopment tools on Ubuntu server. You will then </w:t>
      </w:r>
      <w:r w:rsidR="00B10092">
        <w:t>load the new file server to the EVM and execute the code</w:t>
      </w:r>
      <w:r w:rsidR="003D2A4D">
        <w:t>.</w:t>
      </w:r>
    </w:p>
    <w:p w:rsidR="00156337" w:rsidRDefault="0042473C" w:rsidP="00ED488D">
      <w:pPr>
        <w:pStyle w:val="Heading2"/>
      </w:pPr>
      <w:bookmarkStart w:id="17" w:name="_Toc384923268"/>
      <w:r>
        <w:t>Task 1:</w:t>
      </w:r>
      <w:r w:rsidR="00156337">
        <w:t xml:space="preserve"> </w:t>
      </w:r>
      <w:r w:rsidR="00B117A4">
        <w:t>Modify the</w:t>
      </w:r>
      <w:r w:rsidR="00156337">
        <w:t xml:space="preserve"> </w:t>
      </w:r>
      <w:r w:rsidR="003D2A4D">
        <w:t>F</w:t>
      </w:r>
      <w:r w:rsidR="00156337">
        <w:t>ile syst</w:t>
      </w:r>
      <w:r w:rsidR="00B117A4">
        <w:t>em</w:t>
      </w:r>
      <w:bookmarkEnd w:id="17"/>
    </w:p>
    <w:p w:rsidR="00B117A4" w:rsidRDefault="003D2A4D" w:rsidP="00B117A4">
      <w:r>
        <w:t xml:space="preserve">First, you will </w:t>
      </w:r>
      <w:r w:rsidR="00B117A4">
        <w:t>modify</w:t>
      </w:r>
      <w:r>
        <w:t xml:space="preserve"> </w:t>
      </w:r>
      <w:r w:rsidR="00B117A4">
        <w:t>th</w:t>
      </w:r>
      <w:r>
        <w:t>e file system that was previously loaded onto the EVM</w:t>
      </w:r>
      <w:r w:rsidR="00B117A4">
        <w:t>.  A complet</w:t>
      </w:r>
      <w:r w:rsidR="00D42914">
        <w:t>e build of all other images that are part of the release</w:t>
      </w:r>
      <w:r w:rsidR="00B117A4">
        <w:t xml:space="preserve"> is an optional exercise. The</w:t>
      </w:r>
      <w:r w:rsidR="00D42914">
        <w:t xml:space="preserve"> instructions how to </w:t>
      </w:r>
      <w:r w:rsidR="00AB473B">
        <w:t xml:space="preserve">build the U-Boot, boot monitor and the kernel </w:t>
      </w:r>
      <w:r w:rsidR="00D42914">
        <w:t xml:space="preserve">images </w:t>
      </w:r>
      <w:r>
        <w:t>are provided</w:t>
      </w:r>
      <w:r w:rsidR="00697C85">
        <w:t xml:space="preserve"> in </w:t>
      </w:r>
      <w:r>
        <w:t>T</w:t>
      </w:r>
      <w:r w:rsidR="00697C85">
        <w:t>ask 2</w:t>
      </w:r>
      <w:r w:rsidR="00B117A4">
        <w:t>.</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F410A5">
      <w:pPr>
        <w:pStyle w:val="ListParagraph"/>
        <w:numPr>
          <w:ilvl w:val="0"/>
          <w:numId w:val="71"/>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8" w:name="_Toc384923269"/>
      <w:r>
        <w:lastRenderedPageBreak/>
        <w:t>Example S</w:t>
      </w:r>
      <w:r w:rsidR="002C218B">
        <w:t xml:space="preserve">imple </w:t>
      </w:r>
      <w:r>
        <w:t>C</w:t>
      </w:r>
      <w:r w:rsidR="002C218B">
        <w:t>ode</w:t>
      </w:r>
      <w:bookmarkEnd w:id="18"/>
    </w:p>
    <w:p w:rsidR="00922C5A" w:rsidRDefault="002C218B" w:rsidP="00B117A4">
      <w:r>
        <w:t>The instructor will pr</w:t>
      </w:r>
      <w:r w:rsidR="00922C5A">
        <w:t>ovide you with a simple C</w:t>
      </w:r>
      <w:r>
        <w:t xml:space="preserve"> program that does elementary calculations and print</w:t>
      </w:r>
      <w:r w:rsidR="00922C5A">
        <w:t>s</w:t>
      </w:r>
      <w:r>
        <w:t xml:space="preserve"> out </w:t>
      </w:r>
      <w:r w:rsidR="00922C5A">
        <w:t xml:space="preserve">some </w:t>
      </w:r>
      <w:r>
        <w:t>comments and t</w:t>
      </w:r>
      <w:r w:rsidR="00922C5A">
        <w:t>he results of the calculations.</w:t>
      </w:r>
    </w:p>
    <w:p w:rsidR="00922C5A" w:rsidRDefault="00F97D18" w:rsidP="00F410A5">
      <w:pPr>
        <w:pStyle w:val="ListParagraph"/>
        <w:numPr>
          <w:ilvl w:val="0"/>
          <w:numId w:val="53"/>
        </w:numPr>
      </w:pPr>
      <w:r>
        <w:t xml:space="preserve">For </w:t>
      </w:r>
      <w:r w:rsidR="00922C5A">
        <w:t xml:space="preserve">the </w:t>
      </w:r>
      <w:r>
        <w:t xml:space="preserve">standard TI workshop, the example code is located on the </w:t>
      </w:r>
      <w:r w:rsidR="00922C5A">
        <w:t xml:space="preserve">Ubuntu </w:t>
      </w:r>
      <w:r>
        <w:t xml:space="preserve">server in </w:t>
      </w:r>
      <w:r w:rsidRPr="00922C5A">
        <w:rPr>
          <w:rFonts w:ascii="Courier New" w:hAnsi="Courier New" w:cs="Courier New"/>
          <w:b/>
        </w:rPr>
        <w:t>/usr/local/project</w:t>
      </w:r>
      <w:r w:rsidR="00D15AEC" w:rsidRPr="00922C5A">
        <w:rPr>
          <w:rFonts w:ascii="Courier New" w:hAnsi="Courier New" w:cs="Courier New"/>
          <w:b/>
        </w:rPr>
        <w:t>s</w:t>
      </w:r>
      <w:r w:rsidRPr="00922C5A">
        <w:rPr>
          <w:rFonts w:ascii="Courier New" w:hAnsi="Courier New" w:cs="Courier New"/>
          <w:b/>
        </w:rPr>
        <w:t>/ARM</w:t>
      </w:r>
      <w:r w:rsidR="00922C5A">
        <w:t xml:space="preserve"> directory. </w:t>
      </w:r>
      <w:r w:rsidR="002C218B">
        <w:t xml:space="preserve">Assume that the example file name is </w:t>
      </w:r>
      <w:r w:rsidR="002C218B" w:rsidRPr="00922C5A">
        <w:rPr>
          <w:rFonts w:ascii="Courier New" w:hAnsi="Courier New" w:cs="Courier New"/>
          <w:b/>
        </w:rPr>
        <w:t>example1.c</w:t>
      </w:r>
      <w:r w:rsidR="00922C5A">
        <w:rPr>
          <w:rFonts w:ascii="Courier New" w:hAnsi="Courier New" w:cs="Courier New"/>
          <w:b/>
        </w:rPr>
        <w:br/>
      </w:r>
      <w:r w:rsidR="00922C5A">
        <w:rPr>
          <w:rFonts w:ascii="Courier New" w:hAnsi="Courier New" w:cs="Courier New"/>
          <w:b/>
        </w:rPr>
        <w:br/>
      </w:r>
      <w:r w:rsidR="00922C5A">
        <w:rPr>
          <w:b/>
        </w:rPr>
        <w:t>NOTE: I</w:t>
      </w:r>
      <w:r w:rsidR="00922C5A" w:rsidRPr="00007D4F">
        <w:rPr>
          <w:b/>
        </w:rPr>
        <w:t xml:space="preserve">f the example code name is different, substitute the correct name for example1 throughout the </w:t>
      </w:r>
      <w:r w:rsidR="00922C5A">
        <w:rPr>
          <w:b/>
        </w:rPr>
        <w:t xml:space="preserve">process outlined in this </w:t>
      </w:r>
      <w:r w:rsidR="00922C5A" w:rsidRPr="00007D4F">
        <w:rPr>
          <w:b/>
        </w:rPr>
        <w:t>document</w:t>
      </w:r>
      <w:r w:rsidR="00922C5A">
        <w:rPr>
          <w:b/>
        </w:rPr>
        <w:t>.</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F97D18" w:rsidRDefault="009518A1" w:rsidP="00F410A5">
      <w:pPr>
        <w:pStyle w:val="ListParagraph"/>
        <w:numPr>
          <w:ilvl w:val="0"/>
          <w:numId w:val="52"/>
        </w:numPr>
      </w:pPr>
      <w:r>
        <w:rPr>
          <w:rFonts w:ascii="Courier New" w:hAnsi="Courier New" w:cs="Courier New"/>
          <w:b/>
        </w:rPr>
        <w:t>cd temp</w:t>
      </w:r>
      <w:r w:rsidR="00922C5A" w:rsidRPr="00922C5A">
        <w:rPr>
          <w:rFonts w:ascii="Courier New" w:hAnsi="Courier New" w:cs="Courier New"/>
          <w:b/>
        </w:rPr>
        <w:br/>
      </w:r>
    </w:p>
    <w:p w:rsidR="00922C5A" w:rsidRPr="00922C5A" w:rsidRDefault="00F97D18" w:rsidP="00F410A5">
      <w:pPr>
        <w:pStyle w:val="ListParagraph"/>
        <w:numPr>
          <w:ilvl w:val="0"/>
          <w:numId w:val="53"/>
        </w:numPr>
      </w:pPr>
      <w:r w:rsidRPr="00922C5A">
        <w:rPr>
          <w:rFonts w:ascii="Courier New" w:hAnsi="Courier New" w:cs="Courier New"/>
          <w:b/>
        </w:rPr>
        <w:t>/usr/local/studentStartScript.sh</w:t>
      </w:r>
      <w:r>
        <w:t xml:space="preserve"> is a script that defines all the paths and exports for each individual user. The user must call this script for each new terminal:</w:t>
      </w:r>
      <w:r w:rsidR="00922C5A">
        <w:br/>
      </w:r>
      <w:r w:rsidR="00922C5A">
        <w:br/>
      </w:r>
      <w:r w:rsidRPr="00922C5A">
        <w:rPr>
          <w:rFonts w:ascii="Courier New" w:hAnsi="Courier New" w:cs="Courier New"/>
          <w:b/>
        </w:rPr>
        <w:t>source /usr/local/studentStartScript.sh</w:t>
      </w:r>
      <w:r w:rsidR="00922C5A">
        <w:rPr>
          <w:rFonts w:ascii="Courier New" w:hAnsi="Courier New" w:cs="Courier New"/>
          <w:b/>
        </w:rPr>
        <w:br/>
      </w:r>
    </w:p>
    <w:p w:rsidR="0036423F"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Pr="00922C5A">
        <w:rPr>
          <w:rFonts w:ascii="Courier New" w:hAnsi="Courier New" w:cs="Courier New"/>
          <w:b/>
        </w:rPr>
        <w:t xml:space="preserve">/usr/local/. </w:t>
      </w:r>
      <w:r>
        <w:t xml:space="preserve">A path to the Linaro tool chain is defined in the script </w:t>
      </w:r>
      <w:r w:rsidRPr="00922C5A">
        <w:rPr>
          <w:rFonts w:ascii="Courier New" w:hAnsi="Courier New" w:cs="Courier New"/>
          <w:b/>
        </w:rPr>
        <w:t>studentStartScript.sh</w:t>
      </w:r>
      <w:r w:rsidR="002C218B">
        <w:t xml:space="preserve">. </w:t>
      </w:r>
    </w:p>
    <w:p w:rsidR="00922C5A" w:rsidRDefault="00922C5A" w:rsidP="009038D3">
      <w:pPr>
        <w:pStyle w:val="Heading3"/>
      </w:pPr>
      <w:bookmarkStart w:id="19" w:name="_Toc384923270"/>
      <w:r>
        <w:t>Build the Executable</w:t>
      </w:r>
      <w:bookmarkEnd w:id="19"/>
    </w:p>
    <w:p w:rsidR="00922C5A" w:rsidRDefault="00B20438" w:rsidP="00F410A5">
      <w:pPr>
        <w:pStyle w:val="ListParagraph"/>
        <w:numPr>
          <w:ilvl w:val="0"/>
          <w:numId w:val="54"/>
        </w:numPr>
      </w:pPr>
      <w:r>
        <w:t xml:space="preserve">To use the cross compiler to build the executable, cd the terminal to the directory where </w:t>
      </w:r>
      <w:r w:rsidRPr="00922C5A">
        <w:rPr>
          <w:rFonts w:ascii="Courier New" w:hAnsi="Courier New" w:cs="Courier New"/>
          <w:b/>
        </w:rPr>
        <w:t>example1.c</w:t>
      </w:r>
      <w:r>
        <w:t xml:space="preserve"> was stored and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786FC6" w:rsidRPr="00922C5A">
        <w:rPr>
          <w:rFonts w:ascii="Courier New" w:hAnsi="Courier New" w:cs="Courier New"/>
          <w:b/>
        </w:rPr>
        <w:t xml:space="preserve">-gcc -o example1 </w:t>
      </w:r>
      <w:r w:rsidR="00F97D18" w:rsidRPr="00922C5A">
        <w:rPr>
          <w:rFonts w:ascii="Courier New" w:hAnsi="Courier New" w:cs="Courier New"/>
          <w:b/>
        </w:rPr>
        <w:t xml:space="preserve">–g </w:t>
      </w:r>
      <w:r w:rsidR="00786FC6" w:rsidRPr="00922C5A">
        <w:rPr>
          <w:rFonts w:ascii="Courier New" w:hAnsi="Courier New" w:cs="Courier New"/>
          <w:b/>
        </w:rPr>
        <w:t>example1.c</w:t>
      </w:r>
      <w:r w:rsidR="00922C5A">
        <w:br/>
      </w:r>
      <w:r w:rsidR="00922C5A">
        <w:br/>
      </w:r>
      <w:r w:rsidR="00786FC6">
        <w:t xml:space="preserve">The cross compiler tools will compile the file and build an executable called </w:t>
      </w:r>
      <w:r w:rsidR="00786FC6" w:rsidRPr="00922C5A">
        <w:rPr>
          <w:rFonts w:ascii="Courier New" w:hAnsi="Courier New" w:cs="Courier New"/>
          <w:b/>
        </w:rPr>
        <w:t>example1</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Pr="00922C5A">
        <w:rPr>
          <w:rFonts w:ascii="Courier New" w:hAnsi="Courier New" w:cs="Courier New"/>
          <w:b/>
        </w:rPr>
        <w:t>file example1</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Pr="00922C5A">
        <w:rPr>
          <w:rFonts w:ascii="Courier New" w:hAnsi="Courier New" w:cs="Courier New"/>
          <w:b/>
        </w:rPr>
        <w:t>“example1: ELF 32-bit LSB executable, ARM, version 1 (SYSV), dynamically linked (uses shared libs), for GNU/Linux 2.6.31, BuildID[sha1]=0x953dac672e7159d481d5a6d3bbb5356e5f870d21, not stripped”</w:t>
      </w:r>
    </w:p>
    <w:p w:rsidR="00B117A4" w:rsidRDefault="00922C5A" w:rsidP="00786FC6">
      <w:pPr>
        <w:pStyle w:val="Heading3"/>
      </w:pPr>
      <w:bookmarkStart w:id="20" w:name="_Toc384923271"/>
      <w:r>
        <w:t>Unzip and D</w:t>
      </w:r>
      <w:r w:rsidR="00786FC6">
        <w:t xml:space="preserve">ecompress the </w:t>
      </w:r>
      <w:r>
        <w:t>F</w:t>
      </w:r>
      <w:r w:rsidR="00786FC6">
        <w:t xml:space="preserve">ile </w:t>
      </w:r>
      <w:r>
        <w:t>S</w:t>
      </w:r>
      <w:r w:rsidR="00786FC6">
        <w:t>ystem and add the new executable</w:t>
      </w:r>
      <w:bookmarkEnd w:id="20"/>
    </w:p>
    <w:p w:rsidR="00786FC6" w:rsidRDefault="00786FC6" w:rsidP="00786FC6">
      <w:r>
        <w:t>The compress</w:t>
      </w:r>
      <w:r w:rsidR="00922C5A">
        <w:t>ed</w:t>
      </w:r>
      <w:r>
        <w:t xml:space="preserve"> file system has </w:t>
      </w:r>
      <w:r w:rsidR="00B102B6">
        <w:t>a</w:t>
      </w:r>
      <w:r>
        <w:t xml:space="preserve"> cpio.gz extension (the </w:t>
      </w:r>
      <w:r w:rsidR="00007D4F">
        <w:t xml:space="preserve">current </w:t>
      </w:r>
      <w:r>
        <w:t>release name for the file system is tisdk-rootfs.cpio.gz)</w:t>
      </w:r>
    </w:p>
    <w:p w:rsidR="00786FC6" w:rsidRDefault="009038D3" w:rsidP="00B82D55">
      <w:pPr>
        <w:pStyle w:val="ListParagraph"/>
        <w:numPr>
          <w:ilvl w:val="0"/>
          <w:numId w:val="4"/>
        </w:numPr>
      </w:pPr>
      <w:r>
        <w:t>If it does not already exist, c</w:t>
      </w:r>
      <w:r w:rsidR="00786FC6">
        <w:t>reate a new directory</w:t>
      </w:r>
      <w:r w:rsidR="0036423F">
        <w:t xml:space="preserve"> </w:t>
      </w:r>
      <w:r w:rsidR="0036423F" w:rsidRPr="009038D3">
        <w:rPr>
          <w:rFonts w:ascii="Courier New" w:hAnsi="Courier New" w:cs="Courier New"/>
          <w:b/>
        </w:rPr>
        <w:t>/opt/filesys/studentN</w:t>
      </w:r>
      <w:r w:rsidR="00786FC6">
        <w:t xml:space="preserve"> </w:t>
      </w:r>
    </w:p>
    <w:p w:rsidR="007878C3" w:rsidRDefault="0036423F" w:rsidP="007878C3">
      <w:pPr>
        <w:ind w:left="720"/>
        <w:rPr>
          <w:rFonts w:ascii="Courier New" w:hAnsi="Courier New" w:cs="Courier New"/>
          <w:b/>
        </w:rPr>
      </w:pPr>
      <w:r w:rsidRPr="00922C5A">
        <w:rPr>
          <w:rFonts w:ascii="Courier New" w:hAnsi="Courier New" w:cs="Courier New"/>
          <w:b/>
        </w:rPr>
        <w:t>sudo mkdir /opt</w:t>
      </w:r>
      <w:r w:rsidR="007878C3" w:rsidRPr="00922C5A">
        <w:rPr>
          <w:rFonts w:ascii="Courier New" w:hAnsi="Courier New" w:cs="Courier New"/>
          <w:b/>
        </w:rPr>
        <w:t>/filesys</w:t>
      </w:r>
      <w:r w:rsidRPr="00922C5A">
        <w:rPr>
          <w:rFonts w:ascii="Courier New" w:hAnsi="Courier New" w:cs="Courier New"/>
          <w:b/>
        </w:rPr>
        <w:t>/</w:t>
      </w:r>
      <w:r w:rsidR="009518A1">
        <w:rPr>
          <w:rFonts w:ascii="Courier New" w:hAnsi="Courier New" w:cs="Courier New"/>
          <w:b/>
        </w:rPr>
        <w:t>student</w:t>
      </w:r>
    </w:p>
    <w:p w:rsidR="009518A1" w:rsidRPr="00922C5A" w:rsidRDefault="009518A1" w:rsidP="007878C3">
      <w:pPr>
        <w:ind w:left="720"/>
        <w:rPr>
          <w:rFonts w:ascii="Courier New" w:hAnsi="Courier New" w:cs="Courier New"/>
          <w:b/>
        </w:rPr>
      </w:pPr>
      <w:r>
        <w:t xml:space="preserve">NOTE: When </w:t>
      </w:r>
      <w:r w:rsidRPr="00922C5A">
        <w:rPr>
          <w:rFonts w:ascii="Courier New" w:hAnsi="Courier New" w:cs="Courier New"/>
          <w:b/>
        </w:rPr>
        <w:t xml:space="preserve">sudo </w:t>
      </w:r>
      <w:r>
        <w:t>is used, the system may prompt for a password.</w:t>
      </w:r>
      <w:r>
        <w:br/>
        <w:t xml:space="preserve">Password = </w:t>
      </w:r>
      <w:r w:rsidRPr="00922C5A">
        <w:rPr>
          <w:rFonts w:ascii="Courier New" w:hAnsi="Courier New" w:cs="Courier New"/>
          <w:b/>
        </w:rPr>
        <w:t>WsN</w:t>
      </w:r>
      <w:r>
        <w:t xml:space="preserve"> (where N is your student number)</w:t>
      </w:r>
    </w:p>
    <w:p w:rsidR="007878C3" w:rsidRDefault="007878C3" w:rsidP="007878C3">
      <w:pPr>
        <w:ind w:left="720"/>
      </w:pPr>
      <w:r w:rsidRPr="00922C5A">
        <w:rPr>
          <w:rFonts w:ascii="Courier New" w:hAnsi="Courier New" w:cs="Courier New"/>
          <w:b/>
        </w:rPr>
        <w:t xml:space="preserve">cd </w:t>
      </w:r>
      <w:r w:rsidR="0036423F" w:rsidRPr="00922C5A">
        <w:rPr>
          <w:rFonts w:ascii="Courier New" w:hAnsi="Courier New" w:cs="Courier New"/>
          <w:b/>
        </w:rPr>
        <w:t>/opt/filesys/studentN</w:t>
      </w:r>
    </w:p>
    <w:p w:rsidR="00786FC6" w:rsidRDefault="00786FC6" w:rsidP="00B82D55">
      <w:pPr>
        <w:pStyle w:val="ListParagraph"/>
        <w:numPr>
          <w:ilvl w:val="0"/>
          <w:numId w:val="4"/>
        </w:numPr>
      </w:pPr>
      <w:r>
        <w:t>Copy the current compressed file system to the new directory</w:t>
      </w:r>
      <w:r w:rsidR="009038D3">
        <w:t>:</w:t>
      </w:r>
    </w:p>
    <w:p w:rsidR="007878C3" w:rsidRDefault="007878C3" w:rsidP="007878C3">
      <w:pPr>
        <w:ind w:left="720"/>
      </w:pPr>
      <w:r w:rsidRPr="00922C5A">
        <w:rPr>
          <w:rFonts w:ascii="Courier New" w:hAnsi="Courier New" w:cs="Courier New"/>
          <w:b/>
        </w:rPr>
        <w:t>s</w:t>
      </w:r>
      <w:r w:rsidR="0036423F" w:rsidRPr="00922C5A">
        <w:rPr>
          <w:rFonts w:ascii="Courier New" w:hAnsi="Courier New" w:cs="Courier New"/>
          <w:b/>
        </w:rPr>
        <w:t>udo cp /var/lib/tftpboot/studentN</w:t>
      </w:r>
      <w:r w:rsidRPr="00922C5A">
        <w:rPr>
          <w:rFonts w:ascii="Courier New" w:hAnsi="Courier New" w:cs="Courier New"/>
          <w:b/>
        </w:rPr>
        <w:t>/tisdk-rootfs.cpio.gz</w:t>
      </w:r>
      <w:r w:rsidR="00922C5A">
        <w:t xml:space="preserve">  </w:t>
      </w:r>
      <w:r w:rsidR="009513E7">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786FC6" w:rsidRPr="00922C5A">
        <w:rPr>
          <w:rFonts w:ascii="Courier New" w:hAnsi="Courier New" w:cs="Courier New"/>
          <w:b/>
        </w:rPr>
        <w:t>tisdk-rootfs.cpio.gz</w:t>
      </w:r>
      <w:r w:rsidR="00786FC6">
        <w:t xml:space="preserve">   (or name of the file system that you </w:t>
      </w:r>
      <w:r>
        <w:t>choo</w:t>
      </w:r>
      <w:r w:rsidR="00786FC6">
        <w:t>se)</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t>NOTE: T</w:t>
      </w:r>
      <w:r w:rsidR="007878C3">
        <w:t xml:space="preserve">he compressed file tisdk-rootfs.cpio is still in the directory </w:t>
      </w:r>
      <w:r>
        <w:t xml:space="preserve"> </w:t>
      </w:r>
      <w:r w:rsidR="009038D3">
        <w:br/>
      </w:r>
      <w:r w:rsidR="009038D3">
        <w:br/>
      </w:r>
      <w:r w:rsidR="00786FC6" w:rsidRPr="009038D3">
        <w:rPr>
          <w:rFonts w:ascii="Courier New" w:hAnsi="Courier New" w:cs="Courier New"/>
          <w:b/>
        </w:rPr>
        <w:t>sudo cpio –</w:t>
      </w:r>
      <w:r w:rsidRPr="009038D3">
        <w:rPr>
          <w:rFonts w:ascii="Courier New" w:hAnsi="Courier New" w:cs="Courier New"/>
          <w:b/>
        </w:rPr>
        <w:t>i</w:t>
      </w:r>
      <w:r w:rsidR="00786FC6" w:rsidRPr="009038D3">
        <w:rPr>
          <w:rFonts w:ascii="Courier New" w:hAnsi="Courier New" w:cs="Courier New"/>
          <w:b/>
        </w:rPr>
        <w:t xml:space="preserve"> –F tisdk-rootfs.cpio</w:t>
      </w:r>
      <w:r w:rsidR="007878C3">
        <w:t xml:space="preserve"> </w:t>
      </w:r>
      <w:r>
        <w:t xml:space="preserve"> </w:t>
      </w:r>
      <w:r w:rsidR="007878C3">
        <w:t xml:space="preserve"> </w:t>
      </w:r>
      <w:r w:rsidR="009038D3">
        <w:br/>
      </w:r>
    </w:p>
    <w:p w:rsidR="007878C3" w:rsidRDefault="007878C3" w:rsidP="00B82D55">
      <w:pPr>
        <w:pStyle w:val="ListParagraph"/>
        <w:numPr>
          <w:ilvl w:val="0"/>
          <w:numId w:val="4"/>
        </w:numPr>
      </w:pPr>
      <w:r>
        <w:t xml:space="preserve">Remove tisdk-rootfs.cpio  </w:t>
      </w:r>
    </w:p>
    <w:p w:rsidR="001F1738" w:rsidRDefault="001F1738" w:rsidP="009038D3">
      <w:pPr>
        <w:ind w:firstLine="720"/>
      </w:pPr>
      <w:r w:rsidRPr="009038D3">
        <w:rPr>
          <w:rFonts w:ascii="Courier New" w:hAnsi="Courier New" w:cs="Courier New"/>
          <w:b/>
        </w:rPr>
        <w:t>sudo rm tisdk-rootfs.cpio</w:t>
      </w:r>
      <w:r>
        <w:t xml:space="preserve"> </w:t>
      </w:r>
    </w:p>
    <w:p w:rsidR="007878C3" w:rsidRDefault="001F1738" w:rsidP="00B82D55">
      <w:pPr>
        <w:pStyle w:val="ListParagraph"/>
        <w:numPr>
          <w:ilvl w:val="0"/>
          <w:numId w:val="4"/>
        </w:numPr>
      </w:pPr>
      <w:r>
        <w:t xml:space="preserve">Copy the executable that was built </w:t>
      </w:r>
      <w:r w:rsidR="009038D3">
        <w:t>previously</w:t>
      </w:r>
      <w:r>
        <w:t xml:space="preserve"> (example1)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t xml:space="preserve"> directo</w:t>
      </w:r>
      <w:r w:rsidR="00007D4F">
        <w:t xml:space="preserve">ry in the file system. The complete path is </w:t>
      </w:r>
      <w:r w:rsidR="00007D4F" w:rsidRPr="009038D3">
        <w:rPr>
          <w:rFonts w:ascii="Courier New" w:hAnsi="Courier New" w:cs="Courier New"/>
          <w:b/>
        </w:rPr>
        <w:t>/opt/filesys/studentN/usr/bin</w:t>
      </w:r>
      <w:r w:rsidR="00007D4F">
        <w:t xml:space="preserve"> </w:t>
      </w:r>
      <w:r w:rsidR="007878C3">
        <w:t xml:space="preserve"> </w:t>
      </w:r>
    </w:p>
    <w:p w:rsidR="001F1738" w:rsidRPr="009038D3" w:rsidRDefault="001F1738" w:rsidP="009038D3">
      <w:pPr>
        <w:ind w:left="720"/>
        <w:rPr>
          <w:rFonts w:ascii="Courier New" w:hAnsi="Courier New" w:cs="Courier New"/>
          <w:b/>
        </w:rPr>
      </w:pPr>
      <w:r w:rsidRPr="009038D3">
        <w:rPr>
          <w:rFonts w:ascii="Courier New" w:hAnsi="Courier New" w:cs="Courier New"/>
          <w:b/>
        </w:rPr>
        <w:t xml:space="preserve">sudo cp </w:t>
      </w:r>
      <w:r w:rsidR="009038D3">
        <w:rPr>
          <w:rFonts w:ascii="Courier New" w:hAnsi="Courier New" w:cs="Courier New"/>
          <w:b/>
        </w:rPr>
        <w:t>&lt;</w:t>
      </w:r>
      <w:r w:rsidRPr="009038D3">
        <w:rPr>
          <w:rFonts w:ascii="Courier New" w:hAnsi="Courier New" w:cs="Courier New"/>
          <w:b/>
        </w:rPr>
        <w:t>example1Directo</w:t>
      </w:r>
      <w:r w:rsidR="007878C3" w:rsidRPr="009038D3">
        <w:rPr>
          <w:rFonts w:ascii="Courier New" w:hAnsi="Courier New" w:cs="Courier New"/>
          <w:b/>
        </w:rPr>
        <w:t>ryLocation</w:t>
      </w:r>
      <w:r w:rsidR="009038D3">
        <w:rPr>
          <w:rFonts w:ascii="Courier New" w:hAnsi="Courier New" w:cs="Courier New"/>
          <w:b/>
        </w:rPr>
        <w:t>&gt;</w:t>
      </w:r>
      <w:r w:rsidR="007878C3" w:rsidRPr="009038D3">
        <w:rPr>
          <w:rFonts w:ascii="Courier New" w:hAnsi="Courier New" w:cs="Courier New"/>
          <w:b/>
        </w:rPr>
        <w:t xml:space="preserve">/example1  </w:t>
      </w:r>
      <w:r w:rsidR="00623B75" w:rsidRPr="009038D3">
        <w:rPr>
          <w:rFonts w:ascii="Courier New" w:hAnsi="Courier New" w:cs="Courier New"/>
          <w:b/>
        </w:rPr>
        <w:t>/opt</w:t>
      </w:r>
      <w:r w:rsidR="00C0088B" w:rsidRPr="009038D3">
        <w:rPr>
          <w:rFonts w:ascii="Courier New" w:hAnsi="Courier New" w:cs="Courier New"/>
          <w:b/>
        </w:rPr>
        <w:t>/filesys</w:t>
      </w:r>
      <w:r w:rsidR="007878C3" w:rsidRPr="009038D3">
        <w:rPr>
          <w:rFonts w:ascii="Courier New" w:hAnsi="Courier New" w:cs="Courier New"/>
          <w:b/>
        </w:rPr>
        <w:t>/</w:t>
      </w:r>
      <w:r w:rsidR="00623B75" w:rsidRPr="009038D3">
        <w:rPr>
          <w:rFonts w:ascii="Courier New" w:hAnsi="Courier New" w:cs="Courier New"/>
          <w:b/>
        </w:rPr>
        <w:t>studentN/</w:t>
      </w:r>
      <w:r w:rsidR="007878C3" w:rsidRPr="009038D3">
        <w:rPr>
          <w:rFonts w:ascii="Courier New" w:hAnsi="Courier New" w:cs="Courier New"/>
          <w:b/>
        </w:rPr>
        <w:t>usr/bin/.</w:t>
      </w: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21" w:name="_Toc384923272"/>
      <w:r>
        <w:lastRenderedPageBreak/>
        <w:t>Compress</w:t>
      </w:r>
      <w:r w:rsidR="00B102B6">
        <w:t xml:space="preserve"> and </w:t>
      </w:r>
      <w:r>
        <w:t>Z</w:t>
      </w:r>
      <w:r w:rsidR="00B102B6">
        <w:t xml:space="preserve">ip the </w:t>
      </w:r>
      <w:r>
        <w:t>New F</w:t>
      </w:r>
      <w:r w:rsidR="00B102B6">
        <w:t xml:space="preserve">ile </w:t>
      </w:r>
      <w:r>
        <w:t>S</w:t>
      </w:r>
      <w:r w:rsidR="00B102B6">
        <w:t>ystem</w:t>
      </w:r>
      <w:bookmarkEnd w:id="21"/>
      <w:r w:rsidR="00B102B6">
        <w:t xml:space="preserve"> </w:t>
      </w:r>
    </w:p>
    <w:p w:rsidR="00B102B6" w:rsidRPr="00B102B6" w:rsidRDefault="00B102B6" w:rsidP="00B102B6"/>
    <w:p w:rsidR="001F1738" w:rsidRDefault="001F1738" w:rsidP="00F410A5">
      <w:pPr>
        <w:pStyle w:val="ListParagraph"/>
        <w:numPr>
          <w:ilvl w:val="0"/>
          <w:numId w:val="55"/>
        </w:numPr>
      </w:pPr>
      <w:r>
        <w:t>The next step is to compress the file system back into a new file system. This is done by piping all the directories and the files in the file system into the cpio. The resulted compressed file system will be</w:t>
      </w:r>
      <w:r w:rsidR="009038D3">
        <w:t xml:space="preserve"> copied to one directory above:</w:t>
      </w:r>
    </w:p>
    <w:p w:rsidR="00031711" w:rsidRPr="009038D3" w:rsidRDefault="00623B75" w:rsidP="00031711">
      <w:pPr>
        <w:ind w:left="720"/>
        <w:rPr>
          <w:rFonts w:ascii="Courier New" w:hAnsi="Courier New" w:cs="Courier New"/>
          <w:b/>
        </w:rPr>
      </w:pPr>
      <w:r>
        <w:t xml:space="preserve"> </w:t>
      </w:r>
      <w:r w:rsidRPr="009038D3">
        <w:rPr>
          <w:rFonts w:ascii="Courier New" w:hAnsi="Courier New" w:cs="Courier New"/>
          <w:b/>
        </w:rPr>
        <w:t>cd /opt/filesys/studentN</w:t>
      </w:r>
      <w:r w:rsidR="001F1738" w:rsidRPr="009038D3">
        <w:rPr>
          <w:rFonts w:ascii="Courier New" w:hAnsi="Courier New" w:cs="Courier New"/>
          <w:b/>
        </w:rPr>
        <w:t xml:space="preserve">  </w:t>
      </w:r>
    </w:p>
    <w:p w:rsidR="00031711" w:rsidRDefault="00031711" w:rsidP="009038D3">
      <w:pPr>
        <w:ind w:left="720"/>
      </w:pPr>
      <w:r w:rsidRPr="009038D3">
        <w:rPr>
          <w:rFonts w:ascii="Courier New" w:hAnsi="Courier New" w:cs="Courier New"/>
          <w:b/>
        </w:rPr>
        <w:t>sudo chmod -R 777 *</w:t>
      </w:r>
      <w:r>
        <w:t xml:space="preserve"> </w:t>
      </w:r>
      <w:r w:rsidR="009038D3">
        <w:t xml:space="preserve">    </w:t>
      </w:r>
      <w:r>
        <w:t>(</w:t>
      </w:r>
      <w:r w:rsidR="009038D3">
        <w:t>Provides</w:t>
      </w:r>
      <w:r>
        <w:t xml:space="preserve"> read</w:t>
      </w:r>
      <w:r w:rsidR="009038D3">
        <w:t>/</w:t>
      </w:r>
      <w:r>
        <w:t>write</w:t>
      </w:r>
      <w:r w:rsidR="009038D3">
        <w:t>/execution permission</w:t>
      </w:r>
      <w:r w:rsidR="009038D3">
        <w:br/>
        <w:t xml:space="preserve">                                                     </w:t>
      </w:r>
      <w:r>
        <w:t>to all files and subdirectories)</w:t>
      </w:r>
    </w:p>
    <w:p w:rsidR="001F1738" w:rsidRPr="009038D3" w:rsidRDefault="00031711" w:rsidP="00031711">
      <w:pPr>
        <w:ind w:left="360" w:firstLine="360"/>
        <w:rPr>
          <w:rFonts w:ascii="Courier New" w:hAnsi="Courier New" w:cs="Courier New"/>
          <w:b/>
        </w:rPr>
      </w:pPr>
      <w:r w:rsidRPr="009038D3">
        <w:rPr>
          <w:rFonts w:ascii="Courier New" w:hAnsi="Courier New" w:cs="Courier New"/>
          <w:b/>
        </w:rPr>
        <w:t xml:space="preserve">sudo </w:t>
      </w:r>
      <w:r w:rsidR="001F1738" w:rsidRPr="009038D3">
        <w:rPr>
          <w:rFonts w:ascii="Courier New" w:hAnsi="Courier New" w:cs="Courier New"/>
          <w:b/>
        </w:rPr>
        <w:t xml:space="preserve">find </w:t>
      </w:r>
      <w:r w:rsidR="00623B75" w:rsidRPr="009038D3">
        <w:rPr>
          <w:rFonts w:ascii="Courier New" w:hAnsi="Courier New" w:cs="Courier New"/>
          <w:b/>
        </w:rPr>
        <w:t xml:space="preserve">.  | sudo cpio –H newc –o –O  </w:t>
      </w:r>
      <w:r w:rsidR="009038D3">
        <w:rPr>
          <w:rFonts w:ascii="Courier New" w:hAnsi="Courier New" w:cs="Courier New"/>
          <w:b/>
        </w:rPr>
        <w:t>&lt;</w:t>
      </w:r>
      <w:r w:rsidR="001F1738" w:rsidRPr="009038D3">
        <w:rPr>
          <w:rFonts w:ascii="Courier New" w:hAnsi="Courier New" w:cs="Courier New"/>
          <w:b/>
        </w:rPr>
        <w:t>new.cpio</w:t>
      </w:r>
      <w:r w:rsidR="009038D3">
        <w:rPr>
          <w:rFonts w:ascii="Courier New" w:hAnsi="Courier New" w:cs="Courier New"/>
          <w:b/>
        </w:rPr>
        <w:t>&gt;</w:t>
      </w:r>
    </w:p>
    <w:p w:rsidR="001F1738" w:rsidRDefault="001F1738" w:rsidP="009038D3">
      <w:pPr>
        <w:ind w:left="360" w:firstLine="360"/>
      </w:pPr>
      <w:r>
        <w:t xml:space="preserve">Where </w:t>
      </w:r>
      <w:r w:rsidR="009038D3" w:rsidRPr="009038D3">
        <w:rPr>
          <w:rFonts w:ascii="Courier New" w:hAnsi="Courier New" w:cs="Courier New"/>
          <w:b/>
        </w:rPr>
        <w:t>&lt;</w:t>
      </w:r>
      <w:r w:rsidRPr="009038D3">
        <w:rPr>
          <w:rFonts w:ascii="Courier New" w:hAnsi="Courier New" w:cs="Courier New"/>
          <w:b/>
        </w:rPr>
        <w:t>new.cpio</w:t>
      </w:r>
      <w:r w:rsidR="009038D3" w:rsidRPr="009038D3">
        <w:rPr>
          <w:rFonts w:ascii="Courier New" w:hAnsi="Courier New" w:cs="Courier New"/>
          <w:b/>
        </w:rPr>
        <w:t>&gt;</w:t>
      </w:r>
      <w:r>
        <w:t xml:space="preserve"> is the new compressed file system</w:t>
      </w:r>
    </w:p>
    <w:p w:rsidR="001F1738" w:rsidRDefault="00B102B6" w:rsidP="00F410A5">
      <w:pPr>
        <w:pStyle w:val="ListParagraph"/>
        <w:numPr>
          <w:ilvl w:val="0"/>
          <w:numId w:val="55"/>
        </w:numPr>
      </w:pPr>
      <w:r>
        <w:t>To zip the new file system</w:t>
      </w:r>
      <w:r w:rsidR="009038D3">
        <w:t xml:space="preserve">, </w:t>
      </w:r>
      <w:r>
        <w:t>do the following</w:t>
      </w:r>
      <w:r w:rsidR="009038D3">
        <w:t>:</w:t>
      </w:r>
    </w:p>
    <w:p w:rsidR="00B102B6" w:rsidRDefault="00031711" w:rsidP="00B102B6">
      <w:r>
        <w:t xml:space="preserve">      </w:t>
      </w:r>
      <w:r>
        <w:tab/>
      </w:r>
      <w:r w:rsidRPr="009038D3">
        <w:rPr>
          <w:rFonts w:ascii="Courier New" w:hAnsi="Courier New" w:cs="Courier New"/>
          <w:b/>
        </w:rPr>
        <w:t>sudo gzip new.cpio</w:t>
      </w:r>
      <w:r>
        <w:t xml:space="preserve">  </w:t>
      </w:r>
      <w:r w:rsidR="00B102B6">
        <w:t xml:space="preserve">      (this will generate a file new.cpio.gz)</w:t>
      </w:r>
    </w:p>
    <w:p w:rsidR="00B102B6" w:rsidRDefault="00031711" w:rsidP="00B102B6">
      <w:r>
        <w:t xml:space="preserve">     </w:t>
      </w:r>
      <w:r>
        <w:tab/>
      </w:r>
      <w:r w:rsidR="00B102B6" w:rsidRPr="009038D3">
        <w:rPr>
          <w:rFonts w:ascii="Courier New" w:hAnsi="Courier New" w:cs="Courier New"/>
          <w:b/>
        </w:rPr>
        <w:t xml:space="preserve">sudo cp new.cpio.gz </w:t>
      </w:r>
      <w:r w:rsidR="00623B75" w:rsidRPr="009038D3">
        <w:rPr>
          <w:rFonts w:ascii="Courier New" w:hAnsi="Courier New" w:cs="Courier New"/>
          <w:b/>
        </w:rPr>
        <w:t xml:space="preserve">  /var/lib/tftpboot/studentN</w:t>
      </w:r>
      <w:r w:rsidRPr="009038D3">
        <w:rPr>
          <w:rFonts w:ascii="Courier New" w:hAnsi="Courier New" w:cs="Courier New"/>
          <w:b/>
        </w:rPr>
        <w:t>/.</w:t>
      </w:r>
      <w:r>
        <w:t xml:space="preserve">  </w:t>
      </w:r>
    </w:p>
    <w:p w:rsidR="005E2793" w:rsidRDefault="009038D3" w:rsidP="00F410A5">
      <w:pPr>
        <w:pStyle w:val="ListParagraph"/>
        <w:numPr>
          <w:ilvl w:val="0"/>
          <w:numId w:val="55"/>
        </w:numPr>
      </w:pPr>
      <w:r>
        <w:t xml:space="preserve">At </w:t>
      </w:r>
      <w:r w:rsidR="00623B75">
        <w:t>this point, studentN</w:t>
      </w:r>
      <w:r w:rsidR="00B102B6">
        <w:t xml:space="preserve"> has two file systems. </w:t>
      </w:r>
      <w:r w:rsidR="005E2793">
        <w:t>There are several options</w:t>
      </w:r>
      <w:r w:rsidR="000D343F">
        <w:t xml:space="preserve"> for making the new one active</w:t>
      </w:r>
      <w:r w:rsidR="005E2793">
        <w:t>:</w:t>
      </w:r>
    </w:p>
    <w:p w:rsidR="005E2793" w:rsidRDefault="00B102B6" w:rsidP="00F410A5">
      <w:pPr>
        <w:pStyle w:val="ListParagraph"/>
        <w:numPr>
          <w:ilvl w:val="1"/>
          <w:numId w:val="55"/>
        </w:numPr>
      </w:pPr>
      <w:r>
        <w:t>The user can change the</w:t>
      </w:r>
      <w:r w:rsidR="005E2793">
        <w:t xml:space="preserve"> environment variable </w:t>
      </w:r>
      <w:r>
        <w:t xml:space="preserve"> </w:t>
      </w:r>
      <w:r w:rsidRPr="005E2793">
        <w:rPr>
          <w:rFonts w:ascii="Courier New" w:hAnsi="Courier New" w:cs="Courier New"/>
          <w:b/>
        </w:rPr>
        <w:t>name_fs</w:t>
      </w:r>
      <w:r>
        <w:t xml:space="preserve"> in the EVM U-BOOT to </w:t>
      </w:r>
      <w:r w:rsidRPr="005E2793">
        <w:rPr>
          <w:rFonts w:ascii="Courier New" w:hAnsi="Courier New" w:cs="Courier New"/>
          <w:b/>
        </w:rPr>
        <w:t>new.cpio.gz</w:t>
      </w:r>
    </w:p>
    <w:p w:rsidR="005E2793" w:rsidRDefault="005E2793" w:rsidP="00F410A5">
      <w:pPr>
        <w:pStyle w:val="ListParagraph"/>
        <w:numPr>
          <w:ilvl w:val="1"/>
          <w:numId w:val="55"/>
        </w:numPr>
      </w:pPr>
      <w:r>
        <w:t>T</w:t>
      </w:r>
      <w:r w:rsidR="00B102B6">
        <w:t xml:space="preserve">he user can delete the previous </w:t>
      </w:r>
      <w:r w:rsidR="00B102B6" w:rsidRPr="005E2793">
        <w:rPr>
          <w:rFonts w:ascii="Courier New" w:hAnsi="Courier New" w:cs="Courier New"/>
          <w:b/>
        </w:rPr>
        <w:t>tisdk-rootfs.cpio.gz</w:t>
      </w:r>
      <w:r w:rsidR="00B102B6">
        <w:t xml:space="preserve">, and then change the name of </w:t>
      </w:r>
      <w:r w:rsidR="00B102B6" w:rsidRPr="005E2793">
        <w:rPr>
          <w:rFonts w:ascii="Courier New" w:hAnsi="Courier New" w:cs="Courier New"/>
          <w:b/>
        </w:rPr>
        <w:t>new.</w:t>
      </w:r>
      <w:r w:rsidR="00031711" w:rsidRPr="005E2793">
        <w:rPr>
          <w:rFonts w:ascii="Courier New" w:hAnsi="Courier New" w:cs="Courier New"/>
          <w:b/>
        </w:rPr>
        <w:t>cpio.gz</w:t>
      </w:r>
      <w:r w:rsidR="00031711">
        <w:t xml:space="preserve"> to </w:t>
      </w:r>
      <w:r w:rsidR="00031711" w:rsidRPr="005E2793">
        <w:rPr>
          <w:rFonts w:ascii="Courier New" w:hAnsi="Courier New" w:cs="Courier New"/>
          <w:b/>
        </w:rPr>
        <w:t>tisdk-rootfs.cpio.gz</w:t>
      </w:r>
    </w:p>
    <w:p w:rsidR="00B102B6" w:rsidRDefault="005E2793" w:rsidP="00F410A5">
      <w:pPr>
        <w:pStyle w:val="ListParagraph"/>
        <w:numPr>
          <w:ilvl w:val="1"/>
          <w:numId w:val="55"/>
        </w:numPr>
      </w:pPr>
      <w:r>
        <w:t>T</w:t>
      </w:r>
      <w:r w:rsidR="00031711">
        <w:t xml:space="preserve">he user can change the name of </w:t>
      </w:r>
      <w:r w:rsidR="00031711" w:rsidRPr="005E2793">
        <w:rPr>
          <w:rFonts w:ascii="Courier New" w:hAnsi="Courier New" w:cs="Courier New"/>
          <w:b/>
        </w:rPr>
        <w:t>new.cpio.gz</w:t>
      </w:r>
      <w:r w:rsidR="00031711">
        <w:t xml:space="preserve"> to any other name (with the .cpio.gz extension) like </w:t>
      </w:r>
      <w:r w:rsidR="00031711" w:rsidRPr="005E2793">
        <w:rPr>
          <w:rFonts w:ascii="Courier New" w:hAnsi="Courier New" w:cs="Courier New"/>
          <w:b/>
        </w:rPr>
        <w:t>tisdk-rootfs-example1.cpio.gz</w:t>
      </w:r>
      <w:r w:rsidR="00031711">
        <w:t>, and change the</w:t>
      </w:r>
      <w:r>
        <w:t xml:space="preserve"> environment variable</w:t>
      </w:r>
      <w:r w:rsidR="00031711">
        <w:t xml:space="preserve"> </w:t>
      </w:r>
      <w:r w:rsidR="00031711" w:rsidRPr="005E2793">
        <w:rPr>
          <w:rFonts w:ascii="Courier New" w:hAnsi="Courier New" w:cs="Courier New"/>
          <w:b/>
        </w:rPr>
        <w:t>name_fs</w:t>
      </w:r>
      <w:r w:rsidR="00031711">
        <w:t xml:space="preserve"> in the EVM U-BOOT to the new name.</w:t>
      </w:r>
    </w:p>
    <w:p w:rsidR="00697C85" w:rsidRDefault="00697C85" w:rsidP="00ED488D">
      <w:pPr>
        <w:pStyle w:val="Heading3"/>
      </w:pPr>
      <w:bookmarkStart w:id="22" w:name="_Toc384923273"/>
      <w:r>
        <w:t xml:space="preserve">Reboot the EVM and </w:t>
      </w:r>
      <w:r w:rsidR="005E2793">
        <w:t>R</w:t>
      </w:r>
      <w:r>
        <w:t xml:space="preserve">un the </w:t>
      </w:r>
      <w:r w:rsidR="005E2793">
        <w:t>N</w:t>
      </w:r>
      <w:r>
        <w:t xml:space="preserve">ew </w:t>
      </w:r>
      <w:r w:rsidR="005E2793">
        <w:t>P</w:t>
      </w:r>
      <w:r>
        <w:t>rogram</w:t>
      </w:r>
      <w:bookmarkEnd w:id="22"/>
    </w:p>
    <w:p w:rsidR="005E2793" w:rsidRDefault="00697C85" w:rsidP="00F410A5">
      <w:pPr>
        <w:pStyle w:val="ListParagraph"/>
        <w:numPr>
          <w:ilvl w:val="0"/>
          <w:numId w:val="56"/>
        </w:numPr>
      </w:pPr>
      <w:r>
        <w:t xml:space="preserve">Reboot the EVM with the new file </w:t>
      </w:r>
      <w:r w:rsidR="005E2793">
        <w:t>system.</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697C85" w:rsidP="00F410A5">
      <w:pPr>
        <w:pStyle w:val="ListParagraph"/>
        <w:numPr>
          <w:ilvl w:val="0"/>
          <w:numId w:val="56"/>
        </w:numPr>
      </w:pPr>
      <w:r>
        <w:t>G</w:t>
      </w:r>
      <w:r w:rsidR="005E2793">
        <w:t xml:space="preserve">o to </w:t>
      </w:r>
      <w:r w:rsidR="005E2793" w:rsidRPr="005E2793">
        <w:rPr>
          <w:rFonts w:ascii="Courier New" w:hAnsi="Courier New" w:cs="Courier New"/>
          <w:b/>
        </w:rPr>
        <w:t>/usr/bin</w:t>
      </w:r>
      <w:r w:rsidR="005E2793">
        <w:t xml:space="preserve"> and run example1.</w:t>
      </w:r>
    </w:p>
    <w:p w:rsidR="00697C85" w:rsidRDefault="00697C85" w:rsidP="00F410A5">
      <w:pPr>
        <w:pStyle w:val="ListParagraph"/>
        <w:numPr>
          <w:ilvl w:val="0"/>
          <w:numId w:val="56"/>
        </w:numPr>
      </w:pPr>
      <w:r>
        <w:t>Observe the results.</w:t>
      </w: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555F74" w:rsidRDefault="00555F74" w:rsidP="00ED488D">
      <w:pPr>
        <w:pStyle w:val="Heading2"/>
      </w:pPr>
      <w:bookmarkStart w:id="23" w:name="_Toc384923274"/>
      <w:r>
        <w:lastRenderedPageBreak/>
        <w:t>Task 2</w:t>
      </w:r>
      <w:r w:rsidR="00C300C3">
        <w:t xml:space="preserve"> </w:t>
      </w:r>
      <w:r>
        <w:t>(optional): Build U-boot, Boot Monitor and Kernel</w:t>
      </w:r>
      <w:bookmarkEnd w:id="23"/>
    </w:p>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network to facilitate downloading of the source code. If the server is behind a firewall, proxies must be set. These proxies are defined already in the </w:t>
      </w:r>
      <w:r w:rsidR="00863404" w:rsidRPr="005E2793">
        <w:rPr>
          <w:rFonts w:ascii="Courier New" w:hAnsi="Courier New" w:cs="Courier New"/>
          <w:b/>
        </w:rPr>
        <w:t>/usr/local/studentStartScript.sh</w:t>
      </w:r>
      <w:r w:rsidR="00863404">
        <w:t xml:space="preserve"> script</w:t>
      </w:r>
      <w:r w:rsidR="00FD5AAC">
        <w:t>.</w:t>
      </w:r>
    </w:p>
    <w:p w:rsidR="00ED2B48" w:rsidRDefault="00431ECD" w:rsidP="004B49D9">
      <w:pPr>
        <w:pStyle w:val="Heading3"/>
      </w:pPr>
      <w:bookmarkStart w:id="24" w:name="_Toc384923275"/>
      <w:r>
        <w:t xml:space="preserve">Step 1: </w:t>
      </w:r>
      <w:r w:rsidR="004B49D9">
        <w:t xml:space="preserve">U-BOOT </w:t>
      </w:r>
      <w:r w:rsidR="005E2793">
        <w:t>S</w:t>
      </w:r>
      <w:r w:rsidR="004B49D9">
        <w:t xml:space="preserve">ource </w:t>
      </w:r>
      <w:r w:rsidR="005E2793">
        <w:t>Code Extraction</w:t>
      </w:r>
      <w:bookmarkEnd w:id="24"/>
    </w:p>
    <w:p w:rsidR="005E2793" w:rsidRDefault="004B49D9" w:rsidP="00ED2B48">
      <w:r>
        <w:t xml:space="preserve">Before getting the source, the user must be in his home directory. Cloning the source code will generate sub-directories. </w:t>
      </w:r>
    </w:p>
    <w:p w:rsidR="005E2793" w:rsidRDefault="004B49D9" w:rsidP="00F410A5">
      <w:pPr>
        <w:pStyle w:val="ListParagraph"/>
        <w:numPr>
          <w:ilvl w:val="0"/>
          <w:numId w:val="57"/>
        </w:numPr>
      </w:pPr>
      <w:r w:rsidRPr="005E2793">
        <w:rPr>
          <w:rFonts w:ascii="Courier New" w:hAnsi="Courier New" w:cs="Courier New"/>
          <w:b/>
        </w:rPr>
        <w:t>cd  ~/</w:t>
      </w:r>
      <w:r>
        <w:t xml:space="preserve">     back into the home directory /home/</w:t>
      </w:r>
      <w:r w:rsidR="005E2793">
        <w:t>student</w:t>
      </w:r>
      <w:r w:rsidR="005E2793">
        <w:br/>
      </w:r>
    </w:p>
    <w:p w:rsidR="005E2793" w:rsidRDefault="00ED2B48" w:rsidP="00F410A5">
      <w:pPr>
        <w:pStyle w:val="ListParagraph"/>
        <w:numPr>
          <w:ilvl w:val="0"/>
          <w:numId w:val="57"/>
        </w:numPr>
      </w:pPr>
      <w:r w:rsidRPr="000D343F">
        <w:rPr>
          <w:rFonts w:ascii="Courier New" w:hAnsi="Courier New" w:cs="Courier New"/>
          <w:b/>
          <w:sz w:val="21"/>
          <w:szCs w:val="21"/>
        </w:rPr>
        <w:t>git clone git://arago-project.org/git/projects/u-boot-keystone.git</w:t>
      </w:r>
      <w:r w:rsidR="000D343F" w:rsidRPr="000D343F">
        <w:rPr>
          <w:i/>
          <w:sz w:val="21"/>
          <w:szCs w:val="21"/>
        </w:rPr>
        <w:br/>
      </w:r>
      <w:r w:rsidR="000D343F">
        <w:rPr>
          <w:i/>
        </w:rPr>
        <w:br/>
      </w:r>
      <w:r w:rsidR="00E169E3">
        <w:t xml:space="preserve">This instruction will clone the repository into your local directory </w:t>
      </w:r>
      <w:r w:rsidR="00E169E3" w:rsidRPr="000D343F">
        <w:rPr>
          <w:rFonts w:ascii="Courier New" w:hAnsi="Courier New" w:cs="Courier New"/>
          <w:b/>
        </w:rPr>
        <w:t>~/u-boot-keystone</w:t>
      </w:r>
      <w:r w:rsidR="005E2793">
        <w:br/>
      </w:r>
    </w:p>
    <w:p w:rsidR="005E2793" w:rsidRDefault="00ED2B48" w:rsidP="00F410A5">
      <w:pPr>
        <w:pStyle w:val="ListParagraph"/>
        <w:numPr>
          <w:ilvl w:val="0"/>
          <w:numId w:val="57"/>
        </w:numPr>
      </w:pPr>
      <w:r w:rsidRPr="005E2793">
        <w:rPr>
          <w:rFonts w:ascii="Courier New" w:hAnsi="Courier New" w:cs="Courier New"/>
          <w:b/>
        </w:rPr>
        <w:t>cd u-boot-keystone</w:t>
      </w:r>
      <w:r w:rsidRPr="005E2793">
        <w:rPr>
          <w:i/>
        </w:rPr>
        <w:t xml:space="preserve"> </w:t>
      </w:r>
      <w:r w:rsidR="00E169E3">
        <w:t xml:space="preserve">   </w:t>
      </w:r>
      <w:r w:rsidR="000D343F">
        <w:t>C</w:t>
      </w:r>
      <w:r w:rsidR="00E169E3">
        <w:t>hange di</w:t>
      </w:r>
      <w:r w:rsidR="005E2793">
        <w:t>rectory to where the source is located</w:t>
      </w:r>
      <w:r w:rsidR="005E2793">
        <w:br/>
      </w:r>
    </w:p>
    <w:p w:rsidR="005E2793" w:rsidRPr="005E2793" w:rsidRDefault="00ED2B48" w:rsidP="00F410A5">
      <w:pPr>
        <w:pStyle w:val="ListParagraph"/>
        <w:numPr>
          <w:ilvl w:val="0"/>
          <w:numId w:val="57"/>
        </w:numPr>
        <w:rPr>
          <w:bCs/>
          <w:sz w:val="24"/>
          <w:szCs w:val="24"/>
        </w:rPr>
      </w:pPr>
      <w:r w:rsidRPr="005E2793">
        <w:rPr>
          <w:rFonts w:ascii="Courier New" w:hAnsi="Courier New" w:cs="Courier New"/>
          <w:b/>
        </w:rPr>
        <w:t xml:space="preserve">git reset --hard </w:t>
      </w:r>
      <w:r w:rsidR="005E2793" w:rsidRPr="005E2793">
        <w:rPr>
          <w:rFonts w:ascii="Courier New" w:hAnsi="Courier New" w:cs="Courier New"/>
          <w:b/>
        </w:rPr>
        <w:t>&lt;</w:t>
      </w:r>
      <w:r w:rsidR="005F6379" w:rsidRPr="005E2793">
        <w:rPr>
          <w:rFonts w:ascii="Courier New" w:hAnsi="Courier New" w:cs="Courier New"/>
          <w:b/>
        </w:rPr>
        <w:t>label</w:t>
      </w:r>
      <w:r w:rsidR="005E2793" w:rsidRPr="005E2793">
        <w:rPr>
          <w:rFonts w:ascii="Courier New" w:hAnsi="Courier New" w:cs="Courier New"/>
          <w:b/>
        </w:rPr>
        <w:t>&gt;</w:t>
      </w:r>
      <w:r w:rsidR="00E169E3">
        <w:t xml:space="preserve">   </w:t>
      </w:r>
      <w:r w:rsidR="005F6379">
        <w:t xml:space="preserve">Where label is the label that is attached to the current release. </w:t>
      </w:r>
      <w:r w:rsidR="00E169E3">
        <w:t>To find the head label</w:t>
      </w:r>
      <w:r w:rsidR="005E2793">
        <w:t>,</w:t>
      </w:r>
      <w:r w:rsidR="00E169E3">
        <w:t xml:space="preserve"> the user should look at the release notes. For MCSDK </w:t>
      </w:r>
      <w:r w:rsidR="005F6379">
        <w:t xml:space="preserve">3_14 the label is </w:t>
      </w:r>
      <w:r w:rsidR="005F6379" w:rsidRPr="005E2793">
        <w:rPr>
          <w:b/>
          <w:bCs/>
          <w:i/>
        </w:rPr>
        <w:t>K2_UBOOT_2013-01_13.09_01</w:t>
      </w:r>
      <w:r w:rsidR="005E2793" w:rsidRPr="005E2793">
        <w:rPr>
          <w:b/>
          <w:bCs/>
          <w:sz w:val="18"/>
          <w:szCs w:val="18"/>
        </w:rPr>
        <w:t>. S</w:t>
      </w:r>
      <w:r w:rsidR="005F6379">
        <w:t>o the reset instruction for the current release will be the following</w:t>
      </w:r>
      <w:r w:rsidR="005E2793">
        <w:t>:</w:t>
      </w:r>
      <w:r w:rsidR="005E2793">
        <w:br/>
      </w:r>
    </w:p>
    <w:p w:rsidR="00ED2B48" w:rsidRPr="005E2793" w:rsidRDefault="005F6379" w:rsidP="005E2793">
      <w:pPr>
        <w:pStyle w:val="ListParagraph"/>
        <w:rPr>
          <w:rFonts w:ascii="Courier New" w:hAnsi="Courier New" w:cs="Courier New"/>
          <w:b/>
        </w:rPr>
      </w:pPr>
      <w:r w:rsidRPr="005E2793">
        <w:rPr>
          <w:rFonts w:ascii="Courier New" w:hAnsi="Courier New" w:cs="Courier New"/>
          <w:b/>
        </w:rPr>
        <w:t>git reset –hard K2_UBOOT_2013-01_13.09_01</w:t>
      </w:r>
    </w:p>
    <w:p w:rsidR="005E2793" w:rsidRDefault="005E2793">
      <w:pPr>
        <w:rPr>
          <w:rFonts w:asciiTheme="majorHAnsi" w:eastAsiaTheme="majorEastAsia" w:hAnsiTheme="majorHAnsi" w:cstheme="majorBidi"/>
          <w:b/>
          <w:bCs/>
        </w:rPr>
      </w:pPr>
      <w:r>
        <w:br w:type="page"/>
      </w:r>
    </w:p>
    <w:p w:rsidR="005E2793" w:rsidRDefault="00431ECD" w:rsidP="005E2793">
      <w:pPr>
        <w:pStyle w:val="Heading3"/>
      </w:pPr>
      <w:bookmarkStart w:id="25" w:name="_Toc384923276"/>
      <w:r>
        <w:lastRenderedPageBreak/>
        <w:t xml:space="preserve">Step 2: </w:t>
      </w:r>
      <w:r w:rsidR="005E2793">
        <w:t>U-BOOT Build Instructions</w:t>
      </w:r>
      <w:bookmarkEnd w:id="25"/>
    </w:p>
    <w:p w:rsidR="005F6379" w:rsidRPr="005F6379" w:rsidRDefault="005F6379" w:rsidP="00ED2B48">
      <w:r>
        <w:rPr>
          <w:bCs/>
          <w:sz w:val="24"/>
          <w:szCs w:val="24"/>
        </w:rPr>
        <w:t>Different versions of the U-BOOT can be built, depend</w:t>
      </w:r>
      <w:r w:rsidR="005E2793">
        <w:rPr>
          <w:bCs/>
          <w:sz w:val="24"/>
          <w:szCs w:val="24"/>
        </w:rPr>
        <w:t>ing on</w:t>
      </w:r>
      <w:r>
        <w:rPr>
          <w:bCs/>
          <w:sz w:val="24"/>
          <w:szCs w:val="24"/>
        </w:rPr>
        <w:t xml:space="preserve"> how the code is loaded. U-BOOT can be loaded from </w:t>
      </w:r>
      <w:r w:rsidR="005E2793">
        <w:rPr>
          <w:bCs/>
          <w:sz w:val="24"/>
          <w:szCs w:val="24"/>
        </w:rPr>
        <w:t>C</w:t>
      </w:r>
      <w:r>
        <w:rPr>
          <w:bCs/>
          <w:sz w:val="24"/>
          <w:szCs w:val="24"/>
        </w:rPr>
        <w:t xml:space="preserve">ode </w:t>
      </w:r>
      <w:r w:rsidR="005E2793">
        <w:rPr>
          <w:bCs/>
          <w:sz w:val="24"/>
          <w:szCs w:val="24"/>
        </w:rPr>
        <w:t>C</w:t>
      </w:r>
      <w:r>
        <w:rPr>
          <w:bCs/>
          <w:sz w:val="24"/>
          <w:szCs w:val="24"/>
        </w:rPr>
        <w:t xml:space="preserve">omposer </w:t>
      </w:r>
      <w:r w:rsidR="005E2793">
        <w:rPr>
          <w:bCs/>
          <w:sz w:val="24"/>
          <w:szCs w:val="24"/>
        </w:rPr>
        <w:t>S</w:t>
      </w:r>
      <w:r>
        <w:rPr>
          <w:bCs/>
          <w:sz w:val="24"/>
          <w:szCs w:val="24"/>
        </w:rPr>
        <w:t>tudio or from boot methods</w:t>
      </w:r>
      <w:r w:rsidR="005E2793">
        <w:rPr>
          <w:bCs/>
          <w:sz w:val="24"/>
          <w:szCs w:val="24"/>
        </w:rPr>
        <w:t>. T</w:t>
      </w:r>
      <w:r>
        <w:rPr>
          <w:bCs/>
          <w:sz w:val="24"/>
          <w:szCs w:val="24"/>
        </w:rPr>
        <w:t>he format can either be u-boot.bin, u-boot.img, u-boot-spl.bin or u-boot-spi.gph</w:t>
      </w:r>
    </w:p>
    <w:p w:rsidR="00ED2B48" w:rsidRDefault="005E2793" w:rsidP="00F410A5">
      <w:pPr>
        <w:pStyle w:val="ListParagraph"/>
        <w:numPr>
          <w:ilvl w:val="0"/>
          <w:numId w:val="58"/>
        </w:numPr>
      </w:pPr>
      <w:r>
        <w:t>Option A</w:t>
      </w:r>
      <w:r w:rsidR="00ED2B48">
        <w:t>: if using CC</w:t>
      </w:r>
      <w:r w:rsidR="005F6379">
        <w:t>S</w:t>
      </w:r>
      <w:r w:rsidR="00ED2B48">
        <w:t xml:space="preserve"> to load (u-boot.bin)</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5E2793" w:rsidRDefault="00ED2B48" w:rsidP="005E2793">
      <w:pPr>
        <w:ind w:left="720"/>
        <w:rPr>
          <w:rFonts w:ascii="Courier New" w:hAnsi="Courier New" w:cs="Courier New"/>
          <w:b/>
        </w:rPr>
      </w:pPr>
      <w:r w:rsidRPr="005E2793">
        <w:rPr>
          <w:rFonts w:ascii="Courier New" w:hAnsi="Courier New" w:cs="Courier New"/>
          <w:b/>
        </w:rPr>
        <w:t xml:space="preserve">make </w:t>
      </w:r>
    </w:p>
    <w:p w:rsidR="00ED2B48" w:rsidRDefault="005E2793" w:rsidP="00F410A5">
      <w:pPr>
        <w:pStyle w:val="ListParagraph"/>
        <w:numPr>
          <w:ilvl w:val="0"/>
          <w:numId w:val="58"/>
        </w:numPr>
      </w:pPr>
      <w:r>
        <w:t>O</w:t>
      </w:r>
      <w:r w:rsidR="00ED2B48">
        <w:t xml:space="preserve">ption </w:t>
      </w:r>
      <w:r>
        <w:t>B</w:t>
      </w:r>
      <w:r w:rsidR="00ED2B48">
        <w:t>: if using the two stage SPI NOR boot</w:t>
      </w:r>
    </w:p>
    <w:p w:rsidR="00ED2B48" w:rsidRPr="005E2793" w:rsidRDefault="00ED2B48" w:rsidP="005E2793">
      <w:pPr>
        <w:ind w:left="720"/>
        <w:rPr>
          <w:rFonts w:ascii="Courier New" w:hAnsi="Courier New" w:cs="Courier New"/>
          <w:b/>
        </w:rPr>
      </w:pPr>
      <w:r w:rsidRPr="005F6379">
        <w:rPr>
          <w:i/>
        </w:rPr>
        <w:t xml:space="preserve"> </w:t>
      </w: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spl/u-boot-spl.bin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u-boot.img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u-boot-spi.gph   </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31ECD" w:rsidP="00400EAE">
      <w:pPr>
        <w:pStyle w:val="Heading3"/>
      </w:pPr>
      <w:bookmarkStart w:id="26" w:name="_Toc384923277"/>
      <w:r>
        <w:lastRenderedPageBreak/>
        <w:t xml:space="preserve">Step 3: </w:t>
      </w:r>
      <w:r w:rsidR="00400EAE">
        <w:t xml:space="preserve">Boot Monitor (skern.bin) </w:t>
      </w:r>
      <w:r w:rsidR="005E2793">
        <w:t>Source Code E</w:t>
      </w:r>
      <w:r>
        <w:t>xtraction &amp;</w:t>
      </w:r>
      <w:r w:rsidR="009B30DA">
        <w:t xml:space="preserve"> Build I</w:t>
      </w:r>
      <w:r w:rsidR="00400EAE">
        <w:t>nstructions</w:t>
      </w:r>
      <w:bookmarkEnd w:id="26"/>
    </w:p>
    <w:p w:rsidR="00400EAE" w:rsidRDefault="00400EAE" w:rsidP="00400EAE">
      <w:r>
        <w:t xml:space="preserve">Before getting the source, the user must be in his home directory. Cloning the source code will generate sub-directories. </w:t>
      </w:r>
    </w:p>
    <w:p w:rsidR="009B30DA" w:rsidRDefault="009B30DA" w:rsidP="00F410A5">
      <w:pPr>
        <w:pStyle w:val="ListParagraph"/>
        <w:numPr>
          <w:ilvl w:val="0"/>
          <w:numId w:val="59"/>
        </w:numPr>
      </w:pPr>
      <w:r w:rsidRPr="005E2793">
        <w:rPr>
          <w:rFonts w:ascii="Courier New" w:hAnsi="Courier New" w:cs="Courier New"/>
          <w:b/>
        </w:rPr>
        <w:t>cd  ~/</w:t>
      </w:r>
      <w:r>
        <w:t xml:space="preserve">     back into the home directory /home/student</w:t>
      </w:r>
      <w:r>
        <w:br/>
      </w:r>
    </w:p>
    <w:p w:rsidR="009B30DA" w:rsidRDefault="009B30DA" w:rsidP="00F410A5">
      <w:pPr>
        <w:pStyle w:val="ListParagraph"/>
        <w:numPr>
          <w:ilvl w:val="0"/>
          <w:numId w:val="59"/>
        </w:numPr>
      </w:pPr>
      <w:r w:rsidRPr="005E2793">
        <w:rPr>
          <w:rFonts w:ascii="Courier New" w:hAnsi="Courier New" w:cs="Courier New"/>
          <w:b/>
        </w:rPr>
        <w:t>git clone git://arago-project.org/git/projects/</w:t>
      </w:r>
      <w:r w:rsidR="000D343F" w:rsidRPr="000D343F">
        <w:t xml:space="preserve"> </w:t>
      </w:r>
      <w:r w:rsidR="000D343F" w:rsidRPr="000D343F">
        <w:rPr>
          <w:rFonts w:ascii="Courier New" w:hAnsi="Courier New" w:cs="Courier New"/>
          <w:b/>
        </w:rPr>
        <w:t>boot-monitor.git</w:t>
      </w:r>
      <w:r w:rsidR="000D343F">
        <w:rPr>
          <w:rFonts w:ascii="Courier New" w:hAnsi="Courier New" w:cs="Courier New"/>
          <w:b/>
        </w:rPr>
        <w:br/>
      </w:r>
      <w:r w:rsidR="000D343F">
        <w:br/>
      </w:r>
      <w:r>
        <w:t xml:space="preserve">This instruction will clone the repository into your local directory </w:t>
      </w:r>
      <w:r w:rsidRPr="000D343F">
        <w:rPr>
          <w:rFonts w:ascii="Courier New" w:hAnsi="Courier New" w:cs="Courier New"/>
          <w:b/>
        </w:rPr>
        <w:t>~/boot-monitor</w:t>
      </w:r>
      <w:r>
        <w:br/>
      </w:r>
    </w:p>
    <w:p w:rsidR="009B30DA" w:rsidRDefault="009B30DA" w:rsidP="00F410A5">
      <w:pPr>
        <w:pStyle w:val="ListParagraph"/>
        <w:numPr>
          <w:ilvl w:val="0"/>
          <w:numId w:val="59"/>
        </w:numPr>
      </w:pPr>
      <w:r w:rsidRPr="009B30DA">
        <w:rPr>
          <w:rFonts w:ascii="Courier New" w:hAnsi="Courier New" w:cs="Courier New"/>
          <w:b/>
        </w:rPr>
        <w:t xml:space="preserve">cd  boot-monitor </w:t>
      </w:r>
      <w:r>
        <w:t>change directory to where the source is located</w:t>
      </w:r>
      <w:r>
        <w:br/>
      </w:r>
    </w:p>
    <w:p w:rsidR="009B30DA" w:rsidRPr="005E2793" w:rsidRDefault="009B30DA" w:rsidP="00F410A5">
      <w:pPr>
        <w:pStyle w:val="ListParagraph"/>
        <w:numPr>
          <w:ilvl w:val="0"/>
          <w:numId w:val="59"/>
        </w:numPr>
        <w:rPr>
          <w:bCs/>
          <w:sz w:val="24"/>
          <w:szCs w:val="24"/>
        </w:rPr>
      </w:pPr>
      <w:r w:rsidRPr="005E2793">
        <w:rPr>
          <w:rFonts w:ascii="Courier New" w:hAnsi="Courier New" w:cs="Courier New"/>
          <w:b/>
        </w:rPr>
        <w:t>git reset --hard &lt;label&gt;</w:t>
      </w:r>
      <w:r>
        <w:t xml:space="preserve">   Where label is the label that is attached to the current release. To find the head label, the user should look at the release notes. For MCSDK 3_14 the label is </w:t>
      </w:r>
      <w:r w:rsidRPr="009B30DA">
        <w:rPr>
          <w:b/>
          <w:bCs/>
          <w:i/>
        </w:rPr>
        <w:t>K2_BM_13.08</w:t>
      </w:r>
      <w:r w:rsidRPr="005E2793">
        <w:rPr>
          <w:b/>
          <w:bCs/>
          <w:sz w:val="18"/>
          <w:szCs w:val="18"/>
        </w:rPr>
        <w:t>. S</w:t>
      </w:r>
      <w:r>
        <w:t>o the reset instruction for the current release will be the following:</w:t>
      </w:r>
      <w:r>
        <w:br/>
      </w:r>
    </w:p>
    <w:p w:rsidR="009B30DA" w:rsidRDefault="009B30DA" w:rsidP="009B30DA">
      <w:pPr>
        <w:pStyle w:val="ListParagraph"/>
        <w:rPr>
          <w:rFonts w:ascii="Courier New" w:hAnsi="Courier New" w:cs="Courier New"/>
          <w:b/>
        </w:rPr>
      </w:pPr>
      <w:r w:rsidRPr="009B30DA">
        <w:rPr>
          <w:rFonts w:ascii="Courier New" w:hAnsi="Courier New" w:cs="Courier New"/>
          <w:b/>
        </w:rPr>
        <w:t>git reset –hard K2_BM_13.08</w:t>
      </w:r>
    </w:p>
    <w:p w:rsidR="009B30DA" w:rsidRDefault="009B30DA" w:rsidP="009B30DA">
      <w:pPr>
        <w:pStyle w:val="ListParagraph"/>
      </w:pPr>
    </w:p>
    <w:p w:rsidR="00ED2B48" w:rsidRPr="009B30DA" w:rsidRDefault="009B30DA" w:rsidP="00F410A5">
      <w:pPr>
        <w:pStyle w:val="ListParagraph"/>
        <w:numPr>
          <w:ilvl w:val="0"/>
          <w:numId w:val="59"/>
        </w:numPr>
        <w:rPr>
          <w:rFonts w:ascii="Courier New" w:hAnsi="Courier New" w:cs="Courier New"/>
        </w:rPr>
      </w:pPr>
      <w:r w:rsidRPr="009B30DA">
        <w:t>Build the boot monitor</w:t>
      </w:r>
      <w:r>
        <w:t>:</w:t>
      </w:r>
      <w:r>
        <w:br/>
      </w:r>
      <w:r w:rsidR="00ED2B48" w:rsidRPr="009B30DA">
        <w:rPr>
          <w:rFonts w:ascii="Courier New" w:hAnsi="Courier New" w:cs="Courier New"/>
        </w:rPr>
        <w:t xml:space="preserve"> make clean</w:t>
      </w:r>
      <w:r w:rsidRPr="009B30DA">
        <w:rPr>
          <w:rFonts w:ascii="Courier New" w:hAnsi="Courier New" w:cs="Courier New"/>
        </w:rPr>
        <w:br/>
      </w:r>
      <w:r w:rsidR="00ED2B48" w:rsidRPr="009B30DA">
        <w:rPr>
          <w:rFonts w:ascii="Courier New" w:hAnsi="Courier New" w:cs="Courier New"/>
        </w:rPr>
        <w:t xml:space="preserve"> make</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7" w:name="_Toc384923278"/>
      <w:r>
        <w:lastRenderedPageBreak/>
        <w:t xml:space="preserve">Linux Kernel and </w:t>
      </w:r>
      <w:r w:rsidR="009B30DA">
        <w:t>D</w:t>
      </w:r>
      <w:r>
        <w:t xml:space="preserve">evice </w:t>
      </w:r>
      <w:r w:rsidR="009B30DA">
        <w:t>T</w:t>
      </w:r>
      <w:r>
        <w:t xml:space="preserve">ree  </w:t>
      </w:r>
      <w:r w:rsidR="009B30DA">
        <w:t>S</w:t>
      </w:r>
      <w:r>
        <w:t xml:space="preserve">ource </w:t>
      </w:r>
      <w:r w:rsidR="009B30DA">
        <w:t>Code E</w:t>
      </w:r>
      <w:r>
        <w:t xml:space="preserve">xtraction and </w:t>
      </w:r>
      <w:r w:rsidR="009B30DA">
        <w:t>B</w:t>
      </w:r>
      <w:r>
        <w:t xml:space="preserve">uild </w:t>
      </w:r>
      <w:r w:rsidR="009B30DA">
        <w:t>I</w:t>
      </w:r>
      <w:r>
        <w:t>nstructions</w:t>
      </w:r>
      <w:bookmarkEnd w:id="27"/>
    </w:p>
    <w:p w:rsidR="00400EAE" w:rsidRDefault="00400EAE" w:rsidP="00400EAE">
      <w:r>
        <w:t xml:space="preserve">Before getting the source, the user must be in his home directory. Cloning the source code will generate sub-directories. </w:t>
      </w:r>
    </w:p>
    <w:p w:rsidR="009B30DA" w:rsidRDefault="009B30DA" w:rsidP="00F410A5">
      <w:pPr>
        <w:pStyle w:val="ListParagraph"/>
        <w:numPr>
          <w:ilvl w:val="0"/>
          <w:numId w:val="60"/>
        </w:numPr>
      </w:pPr>
      <w:r w:rsidRPr="005E2793">
        <w:rPr>
          <w:rFonts w:ascii="Courier New" w:hAnsi="Courier New" w:cs="Courier New"/>
          <w:b/>
        </w:rPr>
        <w:t>cd  ~/</w:t>
      </w:r>
      <w:r>
        <w:t xml:space="preserve">     back into the home directory /home/student</w:t>
      </w:r>
      <w:r>
        <w:br/>
      </w:r>
    </w:p>
    <w:p w:rsidR="009B30DA" w:rsidRDefault="009B30DA" w:rsidP="00F410A5">
      <w:pPr>
        <w:pStyle w:val="ListParagraph"/>
        <w:numPr>
          <w:ilvl w:val="0"/>
          <w:numId w:val="60"/>
        </w:numPr>
      </w:pPr>
      <w:r w:rsidRPr="005E2793">
        <w:rPr>
          <w:rFonts w:ascii="Courier New" w:hAnsi="Courier New" w:cs="Courier New"/>
          <w:b/>
        </w:rPr>
        <w:t>git clone git://arago-project.org/git/projects/</w:t>
      </w:r>
      <w:r w:rsidR="000D343F" w:rsidRPr="000D343F">
        <w:t xml:space="preserve"> </w:t>
      </w:r>
      <w:r w:rsidR="000D343F" w:rsidRPr="000D343F">
        <w:rPr>
          <w:rFonts w:ascii="Courier New" w:hAnsi="Courier New" w:cs="Courier New"/>
          <w:b/>
        </w:rPr>
        <w:t>linux-keystone.git</w:t>
      </w:r>
      <w:r w:rsidR="000D343F">
        <w:rPr>
          <w:rFonts w:ascii="Courier New" w:hAnsi="Courier New" w:cs="Courier New"/>
          <w:b/>
        </w:rPr>
        <w:br/>
      </w:r>
      <w:r w:rsidR="000D343F">
        <w:rPr>
          <w:rFonts w:ascii="Courier New" w:hAnsi="Courier New" w:cs="Courier New"/>
          <w:b/>
        </w:rPr>
        <w:br/>
      </w:r>
      <w:r>
        <w:t xml:space="preserve">This instruction will clone the repository into your local directory </w:t>
      </w:r>
      <w:r w:rsidRPr="000D343F">
        <w:rPr>
          <w:rFonts w:ascii="Courier New" w:hAnsi="Courier New" w:cs="Courier New"/>
          <w:b/>
        </w:rPr>
        <w:t>~/boot-monitor</w:t>
      </w:r>
      <w:r>
        <w:br/>
      </w:r>
    </w:p>
    <w:p w:rsidR="009B30DA" w:rsidRDefault="009B30DA" w:rsidP="00F410A5">
      <w:pPr>
        <w:pStyle w:val="ListParagraph"/>
        <w:numPr>
          <w:ilvl w:val="0"/>
          <w:numId w:val="60"/>
        </w:numPr>
      </w:pPr>
      <w:r w:rsidRPr="009B30DA">
        <w:rPr>
          <w:rFonts w:ascii="Courier New" w:hAnsi="Courier New" w:cs="Courier New"/>
          <w:b/>
        </w:rPr>
        <w:t xml:space="preserve">cd  </w:t>
      </w:r>
      <w:r w:rsidR="000D343F" w:rsidRPr="000D343F">
        <w:rPr>
          <w:rFonts w:ascii="Courier New" w:hAnsi="Courier New" w:cs="Courier New"/>
          <w:b/>
        </w:rPr>
        <w:t xml:space="preserve">linux-keystone  </w:t>
      </w:r>
      <w:r w:rsidR="000D343F">
        <w:rPr>
          <w:rFonts w:ascii="Courier New" w:hAnsi="Courier New" w:cs="Courier New"/>
          <w:b/>
        </w:rPr>
        <w:t>C</w:t>
      </w:r>
      <w:r>
        <w:t>hange directory to where the source is located</w:t>
      </w:r>
      <w:r>
        <w:br/>
      </w:r>
    </w:p>
    <w:p w:rsidR="009B30DA" w:rsidRPr="005E2793" w:rsidRDefault="009B30DA" w:rsidP="00F410A5">
      <w:pPr>
        <w:pStyle w:val="ListParagraph"/>
        <w:numPr>
          <w:ilvl w:val="0"/>
          <w:numId w:val="60"/>
        </w:numPr>
        <w:rPr>
          <w:bCs/>
          <w:sz w:val="24"/>
          <w:szCs w:val="24"/>
        </w:rPr>
      </w:pPr>
      <w:r w:rsidRPr="005E2793">
        <w:rPr>
          <w:rFonts w:ascii="Courier New" w:hAnsi="Courier New" w:cs="Courier New"/>
          <w:b/>
        </w:rPr>
        <w:t>git reset --hard &lt;label&gt;</w:t>
      </w:r>
      <w:r>
        <w:t xml:space="preserve">   Where label is the label that is attached to the current release. To find the head label, the user should look at the release notes. For MCSDK 3_14</w:t>
      </w:r>
      <w:r w:rsidR="000D343F">
        <w:t>,</w:t>
      </w:r>
      <w:r>
        <w:t xml:space="preserve"> the label is </w:t>
      </w:r>
      <w:r w:rsidR="000D343F" w:rsidRPr="000D343F">
        <w:rPr>
          <w:b/>
          <w:bCs/>
          <w:i/>
        </w:rPr>
        <w:t>K2_LINUX_03.08.04_13.09_01</w:t>
      </w:r>
      <w:r w:rsidRPr="005E2793">
        <w:rPr>
          <w:b/>
          <w:bCs/>
          <w:sz w:val="18"/>
          <w:szCs w:val="18"/>
        </w:rPr>
        <w:t>. S</w:t>
      </w:r>
      <w:r>
        <w:t>o the reset instruction for the current release will be the following:</w:t>
      </w:r>
      <w:r>
        <w:br/>
      </w:r>
    </w:p>
    <w:p w:rsidR="009B30DA" w:rsidRDefault="000D343F" w:rsidP="009B30DA">
      <w:pPr>
        <w:pStyle w:val="ListParagraph"/>
      </w:pPr>
      <w:r w:rsidRPr="000D343F">
        <w:rPr>
          <w:rFonts w:ascii="Courier New" w:hAnsi="Courier New" w:cs="Courier New"/>
          <w:b/>
        </w:rPr>
        <w:t>git reset –hard K2_LINUX_03.08.04_13.09_01</w:t>
      </w:r>
      <w:r>
        <w:rPr>
          <w:rFonts w:ascii="Courier New" w:hAnsi="Courier New" w:cs="Courier New"/>
          <w:b/>
        </w:rPr>
        <w:br/>
      </w:r>
    </w:p>
    <w:p w:rsidR="00ED2B48" w:rsidRPr="000D343F" w:rsidRDefault="009B30DA" w:rsidP="00F410A5">
      <w:pPr>
        <w:pStyle w:val="ListParagraph"/>
        <w:numPr>
          <w:ilvl w:val="0"/>
          <w:numId w:val="60"/>
        </w:numPr>
        <w:rPr>
          <w:rFonts w:ascii="Courier New" w:hAnsi="Courier New" w:cs="Courier New"/>
          <w:b/>
        </w:rPr>
      </w:pPr>
      <w:r w:rsidRPr="009B30DA">
        <w:t xml:space="preserve">Build the </w:t>
      </w:r>
      <w:r w:rsidR="000D343F">
        <w:t>files:</w:t>
      </w:r>
      <w:r w:rsidR="000D343F">
        <w:br/>
      </w:r>
      <w:r>
        <w:br/>
      </w:r>
      <w:r w:rsidR="00ED2B48" w:rsidRPr="000D343F">
        <w:rPr>
          <w:rFonts w:ascii="Courier New" w:hAnsi="Courier New" w:cs="Courier New"/>
          <w:b/>
        </w:rPr>
        <w:t>make keystone2_defconfig</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uImage</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keystone-sim.dtb</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r w:rsidRPr="000D343F">
        <w:rPr>
          <w:rFonts w:ascii="Courier New" w:hAnsi="Courier New" w:cs="Courier New"/>
          <w:b/>
        </w:rPr>
        <w:t>vmlinux</w:t>
      </w:r>
      <w:r>
        <w:t xml:space="preserve"> is in </w:t>
      </w:r>
      <w:r w:rsidRPr="000D343F">
        <w:rPr>
          <w:rFonts w:ascii="Courier New" w:hAnsi="Courier New" w:cs="Courier New"/>
          <w:b/>
        </w:rPr>
        <w:t>/linux-keystone</w:t>
      </w:r>
      <w:r>
        <w:t xml:space="preserve"> folder:</w:t>
      </w:r>
    </w:p>
    <w:p w:rsidR="00ED2B48" w:rsidRDefault="00ED2B48" w:rsidP="00555F74">
      <w:pPr>
        <w:sectPr w:rsidR="00ED2B48" w:rsidSect="00C300C3">
          <w:headerReference w:type="even" r:id="rId29"/>
          <w:headerReference w:type="default" r:id="rId30"/>
          <w:type w:val="oddPage"/>
          <w:pgSz w:w="12240" w:h="15840"/>
          <w:pgMar w:top="1440" w:right="1440" w:bottom="1440" w:left="1440" w:header="720" w:footer="720" w:gutter="0"/>
          <w:cols w:space="720"/>
          <w:docGrid w:linePitch="360"/>
        </w:sectPr>
      </w:pPr>
      <w:r>
        <w:tab/>
      </w:r>
      <w:r w:rsidRPr="000D343F">
        <w:rPr>
          <w:rFonts w:ascii="Courier New" w:hAnsi="Courier New" w:cs="Courier New"/>
          <w:b/>
        </w:rPr>
        <w:t>uImage &amp; *.dtb</w:t>
      </w:r>
      <w:r>
        <w:t xml:space="preserve"> are in </w:t>
      </w:r>
      <w:r w:rsidRPr="000D343F">
        <w:rPr>
          <w:rFonts w:ascii="Courier New" w:hAnsi="Courier New" w:cs="Courier New"/>
          <w:b/>
        </w:rPr>
        <w:t>/lin</w:t>
      </w:r>
      <w:r w:rsidR="00946054" w:rsidRPr="000D343F">
        <w:rPr>
          <w:rFonts w:ascii="Courier New" w:hAnsi="Courier New" w:cs="Courier New"/>
          <w:b/>
        </w:rPr>
        <w:t>ux-keystone/arch/arm/boot</w:t>
      </w:r>
      <w:r w:rsidR="00946054">
        <w:t xml:space="preserve"> folder</w:t>
      </w:r>
    </w:p>
    <w:p w:rsidR="00141452" w:rsidRDefault="007137B8" w:rsidP="0047563C">
      <w:pPr>
        <w:pStyle w:val="Heading1"/>
      </w:pPr>
      <w:bookmarkStart w:id="28" w:name="_Toc384923279"/>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8"/>
    </w:p>
    <w:p w:rsidR="007137B8" w:rsidRDefault="00DA607F" w:rsidP="0047563C">
      <w:pPr>
        <w:pStyle w:val="Heading2"/>
      </w:pPr>
      <w:bookmarkStart w:id="29" w:name="_Toc384923280"/>
      <w:r>
        <w:t>Purpose</w:t>
      </w:r>
      <w:bookmarkEnd w:id="29"/>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code on the Linux host and move it to the file system. The executable will be available to the ARM on the EVM.  A debug session using gdb will be performed from the serial port terminal.</w:t>
      </w:r>
    </w:p>
    <w:p w:rsidR="00164B3C" w:rsidRDefault="00431ECD" w:rsidP="00ED488D">
      <w:pPr>
        <w:pStyle w:val="Heading2"/>
      </w:pPr>
      <w:bookmarkStart w:id="30" w:name="_Toc384923281"/>
      <w:r>
        <w:t>Task 1: Build a F</w:t>
      </w:r>
      <w:r w:rsidR="00C6131D">
        <w:t xml:space="preserve">ile </w:t>
      </w:r>
      <w:r>
        <w:t>S</w:t>
      </w:r>
      <w:r w:rsidR="00C6131D">
        <w:t xml:space="preserve">ystem on a Linux </w:t>
      </w:r>
      <w:r w:rsidR="00233D5B">
        <w:t>H</w:t>
      </w:r>
      <w:r w:rsidR="00C6131D">
        <w:t>ost</w:t>
      </w:r>
      <w:r>
        <w:t xml:space="preserve"> using </w:t>
      </w:r>
      <w:r w:rsidR="00335D1B">
        <w:t>the</w:t>
      </w:r>
      <w:r w:rsidR="00FF2E34">
        <w:t xml:space="preserve"> NFS </w:t>
      </w:r>
      <w:r>
        <w:t>S</w:t>
      </w:r>
      <w:r w:rsidR="00FF2E34">
        <w:t>erver</w:t>
      </w:r>
      <w:bookmarkEnd w:id="30"/>
    </w:p>
    <w:p w:rsidR="00C87232" w:rsidRDefault="00335D1B" w:rsidP="00233D5B">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5A5988" w:rsidP="00F410A5">
      <w:pPr>
        <w:pStyle w:val="ListParagraph"/>
        <w:numPr>
          <w:ilvl w:val="0"/>
          <w:numId w:val="61"/>
        </w:numPr>
      </w:pPr>
      <w:r>
        <w:t xml:space="preserve">Create a directory where the file system </w:t>
      </w:r>
      <w:r w:rsidR="00AB6E46">
        <w:t>resides;</w:t>
      </w:r>
      <w:r>
        <w:t xml:space="preserve"> say </w:t>
      </w:r>
      <w:r w:rsidRPr="00233D5B">
        <w:rPr>
          <w:rFonts w:ascii="Courier New" w:hAnsi="Courier New" w:cs="Courier New"/>
          <w:b/>
        </w:rPr>
        <w:t>/opt/filesys</w:t>
      </w:r>
      <w:r w:rsidR="009F3E2C" w:rsidRPr="00233D5B">
        <w:rPr>
          <w:rFonts w:ascii="Courier New" w:hAnsi="Courier New" w:cs="Courier New"/>
          <w:b/>
        </w:rPr>
        <w:t>/</w:t>
      </w:r>
      <w:r w:rsidR="00AB6E46" w:rsidRPr="00233D5B">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t>NOTE: T</w:t>
      </w:r>
      <w:r w:rsidR="00C73DD8" w:rsidRPr="00C73DD8">
        <w:rPr>
          <w:b/>
        </w:rPr>
        <w:t>his directory should already</w:t>
      </w:r>
      <w:r w:rsidR="00233D5B">
        <w:rPr>
          <w:b/>
        </w:rPr>
        <w:t xml:space="preserve"> exist.</w:t>
      </w:r>
      <w:r w:rsidR="00233D5B">
        <w:rPr>
          <w:b/>
        </w:rPr>
        <w:br/>
      </w:r>
    </w:p>
    <w:p w:rsidR="005A5988" w:rsidRDefault="005A5988" w:rsidP="00F410A5">
      <w:pPr>
        <w:pStyle w:val="ListParagraph"/>
        <w:numPr>
          <w:ilvl w:val="0"/>
          <w:numId w:val="61"/>
        </w:numPr>
      </w:pPr>
      <w:r>
        <w:t xml:space="preserve">Copy a tar version of the compressed file system </w:t>
      </w:r>
      <w:r w:rsidRPr="00233D5B">
        <w:rPr>
          <w:rFonts w:ascii="Courier New" w:hAnsi="Courier New" w:cs="Courier New"/>
          <w:b/>
        </w:rPr>
        <w:t>tisdk-rootfs.tar.gz</w:t>
      </w:r>
      <w:r>
        <w:t xml:space="preserve"> (part of the release in the images direct</w:t>
      </w:r>
      <w:r w:rsidR="009F3E2C">
        <w:t xml:space="preserve">ory) into </w:t>
      </w:r>
      <w:r w:rsidR="009F3E2C" w:rsidRPr="00233D5B">
        <w:rPr>
          <w:rFonts w:ascii="Courier New" w:hAnsi="Courier New" w:cs="Courier New"/>
          <w:b/>
        </w:rPr>
        <w:t>/opt/filesys/</w:t>
      </w:r>
      <w:r w:rsidR="00233D5B">
        <w:rPr>
          <w:rFonts w:ascii="Courier New" w:hAnsi="Courier New" w:cs="Courier New"/>
          <w:b/>
        </w:rPr>
        <w:t>student</w:t>
      </w:r>
      <w:r w:rsidR="00233D5B">
        <w:rPr>
          <w:rFonts w:ascii="Courier New" w:hAnsi="Courier New" w:cs="Courier New"/>
          <w:b/>
        </w:rPr>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 xml:space="preserve">sudo tar zxf </w:t>
      </w:r>
      <w:bookmarkStart w:id="31" w:name="_GoBack"/>
      <w:r w:rsidR="00295566" w:rsidRPr="00233D5B">
        <w:rPr>
          <w:rFonts w:ascii="Courier New" w:hAnsi="Courier New" w:cs="Courier New"/>
          <w:b/>
        </w:rPr>
        <w:t>tisdk</w:t>
      </w:r>
      <w:bookmarkEnd w:id="31"/>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F410A5">
      <w:pPr>
        <w:pStyle w:val="ListParagraph"/>
        <w:numPr>
          <w:ilvl w:val="0"/>
          <w:numId w:val="61"/>
        </w:numPr>
      </w:pPr>
      <w:r>
        <w:t>Add the file system</w:t>
      </w:r>
      <w:r w:rsidR="00233D5B">
        <w:t xml:space="preserve"> directory to the exports list. O</w:t>
      </w:r>
      <w:r>
        <w:t xml:space="preserve">pen the file </w:t>
      </w:r>
      <w:r w:rsidRPr="00233D5B">
        <w:rPr>
          <w:rFonts w:ascii="Courier New" w:hAnsi="Courier New" w:cs="Courier New"/>
          <w:b/>
          <w:sz w:val="21"/>
          <w:szCs w:val="21"/>
        </w:rPr>
        <w:t>/etc/exports</w:t>
      </w:r>
      <w:r>
        <w:t xml:space="preserve"> and add the following line to it</w:t>
      </w:r>
      <w:r w:rsidR="00233D5B">
        <w:t xml:space="preserve"> (or simply verify that it is already there):</w:t>
      </w:r>
      <w:r w:rsidR="00233D5B">
        <w:br/>
      </w:r>
      <w:r w:rsidR="00233D5B">
        <w:br/>
      </w:r>
      <w:r w:rsidRPr="00233D5B">
        <w:rPr>
          <w:rFonts w:ascii="Courier New" w:hAnsi="Courier New" w:cs="Courier New"/>
          <w:b/>
          <w:sz w:val="21"/>
          <w:szCs w:val="21"/>
        </w:rPr>
        <w:t>/opt/filesys *(rw,subtree_check,no_root_squash,no_all_squash,sync)</w:t>
      </w:r>
      <w:r w:rsidR="00233D5B" w:rsidRPr="00233D5B">
        <w:rPr>
          <w:sz w:val="21"/>
          <w:szCs w:val="21"/>
        </w:rPr>
        <w:br/>
      </w:r>
    </w:p>
    <w:p w:rsidR="00295566" w:rsidRDefault="00295566" w:rsidP="00233D5B">
      <w:pPr>
        <w:pStyle w:val="ListParagraph"/>
      </w:pPr>
      <w:r>
        <w:t xml:space="preserve">The file </w:t>
      </w:r>
      <w:r w:rsidRPr="00233D5B">
        <w:rPr>
          <w:rFonts w:ascii="Courier New" w:hAnsi="Courier New" w:cs="Courier New"/>
          <w:b/>
        </w:rPr>
        <w:t>/etc/exports</w:t>
      </w:r>
      <w:r w:rsidR="00233D5B">
        <w:t xml:space="preserve"> should appear as follows:</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33D5B" w:rsidRDefault="00233D5B" w:rsidP="00F410A5">
      <w:pPr>
        <w:pStyle w:val="ListParagraph"/>
        <w:numPr>
          <w:ilvl w:val="0"/>
          <w:numId w:val="62"/>
        </w:numPr>
      </w:pPr>
      <w:r>
        <w:lastRenderedPageBreak/>
        <w:t>The instr</w:t>
      </w:r>
      <w:r w:rsidR="00ED488D">
        <w:t>uctor will start the NFS server.</w:t>
      </w:r>
    </w:p>
    <w:p w:rsidR="00295566" w:rsidRDefault="00431ECD" w:rsidP="00ED488D">
      <w:pPr>
        <w:pStyle w:val="Heading2"/>
      </w:pPr>
      <w:bookmarkStart w:id="32" w:name="_Toc384923282"/>
      <w:r>
        <w:t>Task 2: Configure U-BOOT to Mount the File S</w:t>
      </w:r>
      <w:r w:rsidR="00295566">
        <w:t xml:space="preserve">erver and </w:t>
      </w:r>
      <w:r>
        <w:t>B</w:t>
      </w:r>
      <w:r w:rsidR="00295566">
        <w:t>oot</w:t>
      </w:r>
      <w:bookmarkEnd w:id="32"/>
      <w:r w:rsidR="00295566">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295566" w:rsidRDefault="00295566" w:rsidP="00B82D55">
      <w:pPr>
        <w:pStyle w:val="ListParagraph"/>
        <w:numPr>
          <w:ilvl w:val="0"/>
          <w:numId w:val="5"/>
        </w:numPr>
      </w:pPr>
      <w:r>
        <w:t>Change the following environment variable</w:t>
      </w:r>
      <w:r w:rsidR="00233D5B">
        <w:t>s:</w:t>
      </w:r>
      <w:r w:rsidR="00397B1B">
        <w:br/>
      </w:r>
    </w:p>
    <w:p w:rsidR="00295566" w:rsidRDefault="00295566" w:rsidP="00B82D55">
      <w:pPr>
        <w:pStyle w:val="ListParagraph"/>
        <w:numPr>
          <w:ilvl w:val="1"/>
          <w:numId w:val="5"/>
        </w:numPr>
      </w:pPr>
      <w:r>
        <w:t xml:space="preserve">Change the boot to be from the network </w:t>
      </w:r>
      <w:r w:rsidR="00054406">
        <w:t>:</w:t>
      </w:r>
      <w:r w:rsidR="00054406">
        <w:br/>
      </w:r>
      <w:r w:rsidR="00397B1B">
        <w:rPr>
          <w:rFonts w:ascii="Courier New" w:hAnsi="Courier New" w:cs="Courier New"/>
          <w:b/>
        </w:rPr>
        <w:br/>
      </w:r>
      <w:r w:rsidR="00C73DD8" w:rsidRPr="00397B1B">
        <w:rPr>
          <w:rFonts w:ascii="Courier New" w:hAnsi="Courier New" w:cs="Courier New"/>
          <w:b/>
        </w:rPr>
        <w:t>setenv boot net</w:t>
      </w:r>
      <w:r w:rsidR="00397B1B">
        <w:rPr>
          <w:rFonts w:ascii="Courier New" w:hAnsi="Courier New" w:cs="Courier New"/>
          <w:b/>
        </w:rPr>
        <w:br/>
      </w:r>
    </w:p>
    <w:p w:rsidR="00295566" w:rsidRDefault="00295566" w:rsidP="00B82D55">
      <w:pPr>
        <w:pStyle w:val="ListParagraph"/>
        <w:numPr>
          <w:ilvl w:val="1"/>
          <w:numId w:val="5"/>
        </w:numPr>
      </w:pPr>
      <w:r>
        <w:t>Add the nfs server ip</w:t>
      </w:r>
      <w:r w:rsidR="00054406">
        <w:br/>
      </w:r>
      <w:r w:rsidR="00397B1B">
        <w:rPr>
          <w:rFonts w:ascii="Courier New" w:hAnsi="Courier New" w:cs="Courier New"/>
          <w:b/>
        </w:rPr>
        <w:br/>
      </w:r>
      <w:r w:rsidR="00C73DD8" w:rsidRPr="00397B1B">
        <w:rPr>
          <w:rFonts w:ascii="Courier New" w:hAnsi="Courier New" w:cs="Courier New"/>
          <w:b/>
        </w:rPr>
        <w:t>setenv nfs_serverip  xxx.xxx.xxx.xxx</w:t>
      </w:r>
      <w:r>
        <w:t xml:space="preserve">   </w:t>
      </w:r>
      <w:r w:rsidR="00054406">
        <w:br/>
      </w:r>
      <w:r w:rsidR="00397B1B">
        <w:br/>
        <w:t>W</w:t>
      </w:r>
      <w:r>
        <w:t xml:space="preserve">here xxx.xxx.xxx.xxx is the IP address of the Ubuntu server </w:t>
      </w:r>
      <w:r w:rsidR="006B4388">
        <w:t>on which the file system resides</w:t>
      </w:r>
      <w:r w:rsidR="00F34C06">
        <w:t xml:space="preserve">. For </w:t>
      </w:r>
      <w:r w:rsidR="00397B1B">
        <w:t xml:space="preserve">the </w:t>
      </w:r>
      <w:r w:rsidR="00F34C06">
        <w:t>standard workshop</w:t>
      </w:r>
      <w:r w:rsidR="00397B1B">
        <w:t>, the address</w:t>
      </w:r>
      <w:r w:rsidR="00F34C06">
        <w:t xml:space="preserve"> is 192.168.0.100</w:t>
      </w:r>
      <w:r w:rsidR="00397B1B">
        <w:br/>
      </w:r>
    </w:p>
    <w:p w:rsidR="006B4388" w:rsidRDefault="006B4388" w:rsidP="00B82D55">
      <w:pPr>
        <w:pStyle w:val="ListParagraph"/>
        <w:numPr>
          <w:ilvl w:val="1"/>
          <w:numId w:val="5"/>
        </w:numPr>
      </w:pPr>
      <w:r>
        <w:t>Define the file system root directory</w:t>
      </w:r>
      <w:r w:rsidR="00054406">
        <w:t>:</w:t>
      </w:r>
      <w:r w:rsidR="00397B1B">
        <w:br/>
      </w:r>
      <w:r w:rsidR="00054406">
        <w:br/>
      </w:r>
      <w:r w:rsidR="00C73DD8" w:rsidRPr="00397B1B">
        <w:rPr>
          <w:rFonts w:ascii="Courier New" w:hAnsi="Courier New" w:cs="Courier New"/>
          <w:b/>
        </w:rPr>
        <w:t>setenv nfs_root  /opt/filesys/</w:t>
      </w:r>
      <w:r w:rsidR="00397B1B">
        <w:rPr>
          <w:rFonts w:ascii="Courier New" w:hAnsi="Courier New" w:cs="Courier New"/>
          <w:b/>
        </w:rPr>
        <w:t>student</w:t>
      </w:r>
      <w:r w:rsidR="00397B1B">
        <w:rPr>
          <w:rFonts w:ascii="Courier New" w:hAnsi="Courier New" w:cs="Courier New"/>
          <w:b/>
        </w:rPr>
        <w:br/>
      </w:r>
    </w:p>
    <w:p w:rsidR="006B4388" w:rsidRDefault="006B4388" w:rsidP="00B82D55">
      <w:pPr>
        <w:pStyle w:val="ListParagraph"/>
        <w:numPr>
          <w:ilvl w:val="1"/>
          <w:numId w:val="5"/>
        </w:numPr>
      </w:pPr>
      <w:r>
        <w:t>Configure the arguments for the boot</w:t>
      </w:r>
      <w:r w:rsidR="00054406">
        <w:t>:</w:t>
      </w:r>
      <w:r>
        <w:t xml:space="preserve"> </w:t>
      </w:r>
      <w:r w:rsidR="00397B1B">
        <w:br/>
      </w:r>
      <w:r w:rsidR="00054406">
        <w:br/>
      </w:r>
      <w:r w:rsidR="00C73DD8" w:rsidRPr="00397B1B">
        <w:rPr>
          <w:rFonts w:ascii="Courier New" w:hAnsi="Courier New" w:cs="Courier New"/>
          <w:b/>
        </w:rPr>
        <w:t>setenv args_net 'setenv bootargs ${bootargs} rootfstype=nfs root=/dev/nfs rw nfsroot=${nfs_serverip}:${nfs_root},${nfs_options} ip=dhcp'</w:t>
      </w:r>
      <w:r>
        <w:t xml:space="preserve"> </w:t>
      </w:r>
      <w:r w:rsidR="00397B1B">
        <w:br/>
      </w:r>
    </w:p>
    <w:p w:rsidR="006B4388" w:rsidRDefault="006B4388" w:rsidP="00B82D55">
      <w:pPr>
        <w:pStyle w:val="ListParagraph"/>
        <w:numPr>
          <w:ilvl w:val="1"/>
          <w:numId w:val="5"/>
        </w:numPr>
      </w:pPr>
      <w:r>
        <w:t>Save the new environment variables</w:t>
      </w:r>
      <w:r w:rsidR="00054406">
        <w:t>:</w:t>
      </w:r>
      <w:r w:rsidR="00397B1B">
        <w:br/>
      </w:r>
      <w:r w:rsidR="00054406">
        <w:br/>
      </w:r>
      <w:r w:rsidR="00C73DD8" w:rsidRPr="00397B1B">
        <w:rPr>
          <w:rFonts w:ascii="Courier New" w:hAnsi="Courier New" w:cs="Courier New"/>
          <w:b/>
        </w:rPr>
        <w:t>saveenv</w:t>
      </w:r>
      <w:r w:rsidR="00397B1B">
        <w:rPr>
          <w:rFonts w:ascii="Courier New" w:hAnsi="Courier New" w:cs="Courier New"/>
          <w:b/>
        </w:rPr>
        <w:br/>
      </w:r>
    </w:p>
    <w:p w:rsidR="006B4388" w:rsidRDefault="006B4388" w:rsidP="00B82D55">
      <w:pPr>
        <w:pStyle w:val="ListParagraph"/>
        <w:numPr>
          <w:ilvl w:val="0"/>
          <w:numId w:val="5"/>
        </w:numPr>
      </w:pPr>
      <w:r>
        <w:t xml:space="preserve">Boot </w:t>
      </w:r>
      <w:r w:rsidR="00233D5B">
        <w:t>the EVM.</w:t>
      </w:r>
      <w:r w:rsidR="00397B1B">
        <w:br/>
      </w:r>
      <w:r w:rsidR="00233D5B">
        <w:br/>
        <w:t>NOTE: I</w:t>
      </w:r>
      <w:r>
        <w:t>f the DHCP does not supply an IP address to the EVM, the EVM will use its default IP address. This default IP address is define</w:t>
      </w:r>
      <w:r w:rsidR="00233D5B">
        <w:t>d</w:t>
      </w:r>
      <w:r>
        <w:t xml:space="preserve"> in the environment </w:t>
      </w:r>
      <w:r w:rsidR="00233D5B">
        <w:t xml:space="preserve">variables as </w:t>
      </w:r>
      <w:r w:rsidRPr="00233D5B">
        <w:rPr>
          <w:rFonts w:ascii="Courier New" w:hAnsi="Courier New" w:cs="Courier New"/>
          <w:b/>
        </w:rPr>
        <w:t>ipaddr</w:t>
      </w:r>
      <w:r>
        <w:t>. If this does not exis</w:t>
      </w:r>
      <w:r w:rsidR="00233D5B">
        <w:t xml:space="preserve">t, the user can configure it using </w:t>
      </w:r>
      <w:r w:rsidR="00233D5B" w:rsidRPr="00233D5B">
        <w:rPr>
          <w:rFonts w:ascii="Courier New" w:hAnsi="Courier New" w:cs="Courier New"/>
          <w:b/>
        </w:rPr>
        <w:t>setenv ipaddr yyy.yyy.yyy.yyy</w:t>
      </w:r>
      <w:r w:rsidR="00233D5B">
        <w:t xml:space="preserve"> </w:t>
      </w:r>
    </w:p>
    <w:p w:rsidR="00397B1B" w:rsidRDefault="00397B1B">
      <w:pPr>
        <w:rPr>
          <w:rFonts w:asciiTheme="majorHAnsi" w:eastAsiaTheme="majorEastAsia" w:hAnsiTheme="majorHAnsi" w:cstheme="majorBidi"/>
          <w:b/>
          <w:bCs/>
        </w:rPr>
      </w:pPr>
      <w:r>
        <w:br w:type="page"/>
      </w:r>
    </w:p>
    <w:p w:rsidR="006B4388" w:rsidRDefault="006B4388" w:rsidP="00ED488D">
      <w:pPr>
        <w:pStyle w:val="Heading2"/>
      </w:pPr>
      <w:bookmarkStart w:id="33" w:name="_Toc384923283"/>
      <w:r>
        <w:lastRenderedPageBreak/>
        <w:t>Task 3</w:t>
      </w:r>
      <w:r w:rsidR="00431ECD">
        <w:t>: Build and Debug a New C Program in the F</w:t>
      </w:r>
      <w:r>
        <w:t xml:space="preserve">ile </w:t>
      </w:r>
      <w:r w:rsidR="00431ECD">
        <w:t>S</w:t>
      </w:r>
      <w:r>
        <w:t>ystem</w:t>
      </w:r>
      <w:bookmarkEnd w:id="33"/>
      <w:r>
        <w:t xml:space="preserve"> </w:t>
      </w:r>
    </w:p>
    <w:p w:rsidR="00164B3C" w:rsidRDefault="006B4388" w:rsidP="00B82D55">
      <w:pPr>
        <w:pStyle w:val="ListParagraph"/>
        <w:numPr>
          <w:ilvl w:val="0"/>
          <w:numId w:val="6"/>
        </w:numPr>
      </w:pPr>
      <w:r>
        <w:t xml:space="preserve">In a local </w:t>
      </w:r>
      <w:r w:rsidR="003B1DBC">
        <w:t xml:space="preserve">viewer to the </w:t>
      </w:r>
      <w:r>
        <w:t>Ubuntu</w:t>
      </w:r>
      <w:r w:rsidR="003B1DBC">
        <w:t>,</w:t>
      </w:r>
      <w:r>
        <w:t xml:space="preserve"> go to </w:t>
      </w:r>
      <w:r w:rsidRPr="003B1DBC">
        <w:rPr>
          <w:rFonts w:ascii="Courier New" w:hAnsi="Courier New" w:cs="Courier New"/>
          <w:b/>
        </w:rPr>
        <w:t>/opt/filesys</w:t>
      </w:r>
      <w:r w:rsidR="009F3E2C" w:rsidRPr="003B1DBC">
        <w:rPr>
          <w:rFonts w:ascii="Courier New" w:hAnsi="Courier New" w:cs="Courier New"/>
          <w:b/>
        </w:rPr>
        <w:t>/studentN</w:t>
      </w:r>
      <w:r w:rsidR="003B1DBC">
        <w:t xml:space="preserve"> </w:t>
      </w:r>
      <w:r>
        <w:t>and look at the file system</w:t>
      </w:r>
      <w:r w:rsidR="003B1DBC">
        <w:t>.</w:t>
      </w:r>
      <w:r w:rsidR="00397B1B">
        <w:br/>
      </w:r>
    </w:p>
    <w:p w:rsidR="006B4388" w:rsidRPr="00397B1B" w:rsidRDefault="001F7543" w:rsidP="00B82D55">
      <w:pPr>
        <w:pStyle w:val="ListParagraph"/>
        <w:numPr>
          <w:ilvl w:val="0"/>
          <w:numId w:val="6"/>
        </w:numPr>
        <w:rPr>
          <w:rFonts w:ascii="Courier New" w:hAnsi="Courier New" w:cs="Courier New"/>
          <w:b/>
        </w:rPr>
      </w:pPr>
      <w:r>
        <w:t>Follo</w:t>
      </w:r>
      <w:r w:rsidR="003B1DBC">
        <w:t>w the E</w:t>
      </w:r>
      <w:r>
        <w:t xml:space="preserve">xample </w:t>
      </w:r>
      <w:r w:rsidR="003B1DBC">
        <w:t>S</w:t>
      </w:r>
      <w:r>
        <w:t xml:space="preserve">imple </w:t>
      </w:r>
      <w:r w:rsidR="003B1DBC">
        <w:t>C</w:t>
      </w:r>
      <w:r>
        <w:t xml:space="preserve">ode section of </w:t>
      </w:r>
      <w:r w:rsidR="003B1DBC">
        <w:t>the previous lab to</w:t>
      </w:r>
      <w:r>
        <w:t xml:space="preserve"> copy example1.c into one of the directories of the file system</w:t>
      </w:r>
      <w:r w:rsidR="003B1DBC">
        <w:t xml:space="preserve"> (F</w:t>
      </w:r>
      <w:r>
        <w:t>or example</w:t>
      </w:r>
      <w:r w:rsidR="003B1DBC">
        <w:t>,</w:t>
      </w:r>
      <w:r>
        <w:t xml:space="preserve"> </w:t>
      </w:r>
      <w:r w:rsidRPr="00397B1B">
        <w:rPr>
          <w:rFonts w:ascii="Courier New" w:hAnsi="Courier New" w:cs="Courier New"/>
          <w:b/>
        </w:rPr>
        <w:t>/opt/filesys/</w:t>
      </w:r>
      <w:r w:rsidR="009F3E2C" w:rsidRPr="00397B1B">
        <w:rPr>
          <w:rFonts w:ascii="Courier New" w:hAnsi="Courier New" w:cs="Courier New"/>
          <w:b/>
        </w:rPr>
        <w:t>student</w:t>
      </w:r>
      <w:r w:rsidR="00054406" w:rsidRPr="00397B1B">
        <w:rPr>
          <w:rFonts w:ascii="Courier New" w:hAnsi="Courier New" w:cs="Courier New"/>
          <w:b/>
        </w:rPr>
        <w:t>N</w:t>
      </w:r>
      <w:r w:rsidR="009F3E2C" w:rsidRPr="00397B1B">
        <w:rPr>
          <w:rFonts w:ascii="Courier New" w:hAnsi="Courier New" w:cs="Courier New"/>
          <w:b/>
        </w:rPr>
        <w:t>/</w:t>
      </w:r>
      <w:r w:rsidRPr="00397B1B">
        <w:rPr>
          <w:rFonts w:ascii="Courier New" w:hAnsi="Courier New" w:cs="Courier New"/>
          <w:b/>
        </w:rPr>
        <w:t>bin</w:t>
      </w:r>
      <w:r w:rsidR="003B1DBC">
        <w:t>)</w:t>
      </w:r>
      <w:r w:rsidR="00054406">
        <w:t>.</w:t>
      </w:r>
      <w:r w:rsidR="00397B1B">
        <w:br/>
      </w:r>
      <w:r w:rsidR="00397B1B">
        <w:br/>
        <w:t>NOTE: Y</w:t>
      </w:r>
      <w:r w:rsidR="00054406">
        <w:t>ou may need to modify permissi</w:t>
      </w:r>
      <w:r w:rsidR="00397B1B">
        <w:t>ons of the bin directory as follows</w:t>
      </w:r>
      <w:r w:rsidR="00054406">
        <w:t>:</w:t>
      </w:r>
      <w:r w:rsidR="00397B1B">
        <w:br/>
      </w:r>
      <w:r w:rsidR="00054406">
        <w:br/>
      </w:r>
      <w:r w:rsidR="00054406" w:rsidRPr="00397B1B">
        <w:rPr>
          <w:rFonts w:ascii="Courier New" w:hAnsi="Courier New" w:cs="Courier New"/>
          <w:b/>
        </w:rPr>
        <w:t>sudo chmod 777 /opt/filesys/studentN/bin</w:t>
      </w:r>
      <w:r w:rsidR="00397B1B">
        <w:rPr>
          <w:rFonts w:ascii="Courier New" w:hAnsi="Courier New" w:cs="Courier New"/>
          <w:b/>
        </w:rPr>
        <w:br/>
      </w:r>
    </w:p>
    <w:p w:rsidR="001F7543" w:rsidRDefault="001F7543" w:rsidP="00B82D55">
      <w:pPr>
        <w:pStyle w:val="ListParagraph"/>
        <w:numPr>
          <w:ilvl w:val="0"/>
          <w:numId w:val="6"/>
        </w:numPr>
      </w:pPr>
      <w:r>
        <w:t>Set the term</w:t>
      </w:r>
      <w:r w:rsidR="00397B1B">
        <w:t xml:space="preserve">inal in the bin directory: </w:t>
      </w:r>
      <w:r w:rsidRPr="00397B1B">
        <w:rPr>
          <w:rFonts w:ascii="Courier New" w:hAnsi="Courier New" w:cs="Courier New"/>
          <w:b/>
        </w:rPr>
        <w:t>cd /opt/filesys/</w:t>
      </w:r>
      <w:r w:rsidR="009F3E2C" w:rsidRPr="00397B1B">
        <w:rPr>
          <w:rFonts w:ascii="Courier New" w:hAnsi="Courier New" w:cs="Courier New"/>
          <w:b/>
        </w:rPr>
        <w:t>student/</w:t>
      </w:r>
      <w:r w:rsidRPr="00397B1B">
        <w:rPr>
          <w:rFonts w:ascii="Courier New" w:hAnsi="Courier New" w:cs="Courier New"/>
          <w:b/>
        </w:rPr>
        <w:t>bin</w:t>
      </w:r>
      <w:r>
        <w:t xml:space="preserve"> </w:t>
      </w:r>
      <w:r w:rsidR="00397B1B">
        <w:br/>
      </w:r>
    </w:p>
    <w:p w:rsidR="00C25784" w:rsidRPr="00397B1B" w:rsidRDefault="001F7543" w:rsidP="00B82D55">
      <w:pPr>
        <w:pStyle w:val="ListParagraph"/>
        <w:numPr>
          <w:ilvl w:val="0"/>
          <w:numId w:val="6"/>
        </w:numPr>
        <w:rPr>
          <w:rFonts w:ascii="Courier New" w:hAnsi="Courier New" w:cs="Courier New"/>
          <w:b/>
        </w:rPr>
      </w:pPr>
      <w:r>
        <w:t xml:space="preserve">Compile and build the application similar to </w:t>
      </w:r>
      <w:r w:rsidR="00397B1B">
        <w:t>the method used in the previous lab</w:t>
      </w:r>
      <w:r>
        <w:t>, but add the debug fl</w:t>
      </w:r>
      <w:r w:rsidR="00397B1B">
        <w:t>ag (</w:t>
      </w:r>
      <w:r w:rsidR="00397B1B" w:rsidRPr="00397B1B">
        <w:rPr>
          <w:rFonts w:ascii="Courier New" w:hAnsi="Courier New" w:cs="Courier New"/>
          <w:b/>
        </w:rPr>
        <w:t>-g</w:t>
      </w:r>
      <w:r w:rsidR="00397B1B">
        <w:t>) to the command:</w:t>
      </w:r>
      <w:r w:rsidR="00397B1B">
        <w:br/>
      </w:r>
      <w:r w:rsidR="00397B1B">
        <w:br/>
      </w:r>
      <w:r w:rsidRPr="00397B1B">
        <w:rPr>
          <w:rFonts w:ascii="Courier New" w:hAnsi="Courier New" w:cs="Courier New"/>
          <w:b/>
        </w:rPr>
        <w:t>arm-linux-gnueabi-gcc –g  -o example1 example1.c</w:t>
      </w:r>
      <w:r w:rsidR="00397B1B">
        <w:rPr>
          <w:rFonts w:ascii="Courier New" w:hAnsi="Courier New" w:cs="Courier New"/>
          <w:b/>
        </w:rPr>
        <w:br/>
      </w:r>
    </w:p>
    <w:p w:rsidR="001F7543" w:rsidRDefault="001F7543" w:rsidP="00B82D55">
      <w:pPr>
        <w:pStyle w:val="ListParagraph"/>
        <w:numPr>
          <w:ilvl w:val="0"/>
          <w:numId w:val="6"/>
        </w:numPr>
      </w:pPr>
      <w:r>
        <w:t xml:space="preserve">Back to the tera-terminal, </w:t>
      </w:r>
      <w:r w:rsidR="00397B1B">
        <w:t xml:space="preserve">navigate to the /bin directory: </w:t>
      </w:r>
      <w:r w:rsidR="00397B1B" w:rsidRPr="00397B1B">
        <w:rPr>
          <w:rFonts w:ascii="Courier New" w:hAnsi="Courier New" w:cs="Courier New"/>
          <w:b/>
        </w:rPr>
        <w:t>cd /bin</w:t>
      </w:r>
      <w:r w:rsidR="00397B1B">
        <w:rPr>
          <w:rFonts w:ascii="Courier New" w:hAnsi="Courier New" w:cs="Courier New"/>
          <w:b/>
        </w:rPr>
        <w:br/>
      </w:r>
    </w:p>
    <w:p w:rsidR="001F7543" w:rsidRDefault="001F7543" w:rsidP="00B82D55">
      <w:pPr>
        <w:pStyle w:val="ListParagraph"/>
        <w:numPr>
          <w:ilvl w:val="1"/>
          <w:numId w:val="6"/>
        </w:numPr>
      </w:pPr>
      <w:r>
        <w:t xml:space="preserve">Make </w:t>
      </w:r>
      <w:r w:rsidR="00AA318A">
        <w:t xml:space="preserve">sure that example1.c  and example1 are both </w:t>
      </w:r>
      <w:r w:rsidR="00397B1B">
        <w:t xml:space="preserve"> in the bin directory</w:t>
      </w:r>
      <w:r w:rsidR="00397B1B">
        <w:br/>
      </w:r>
      <w:r w:rsidR="00397B1B">
        <w:br/>
      </w:r>
      <w:r w:rsidRPr="00397B1B">
        <w:rPr>
          <w:rFonts w:ascii="Courier New" w:hAnsi="Courier New" w:cs="Courier New"/>
          <w:b/>
        </w:rPr>
        <w:t xml:space="preserve">ls –ltr </w:t>
      </w:r>
      <w:r w:rsidR="00AA318A" w:rsidRPr="00397B1B">
        <w:rPr>
          <w:rFonts w:ascii="Courier New" w:hAnsi="Courier New" w:cs="Courier New"/>
          <w:b/>
        </w:rPr>
        <w:t>example1*</w:t>
      </w:r>
      <w:r w:rsidR="00397B1B" w:rsidRPr="00397B1B">
        <w:rPr>
          <w:rFonts w:ascii="Courier New" w:hAnsi="Courier New" w:cs="Courier New"/>
          <w:b/>
        </w:rPr>
        <w:br/>
      </w:r>
    </w:p>
    <w:p w:rsidR="00AA318A" w:rsidRDefault="00397B1B" w:rsidP="00B82D55">
      <w:pPr>
        <w:pStyle w:val="ListParagraph"/>
        <w:numPr>
          <w:ilvl w:val="1"/>
          <w:numId w:val="6"/>
        </w:numPr>
      </w:pPr>
      <w:r>
        <w:t>Start a debug session:</w:t>
      </w:r>
      <w:r>
        <w:br/>
      </w:r>
      <w:r>
        <w:br/>
      </w:r>
      <w:r w:rsidR="00AA318A" w:rsidRPr="00397B1B">
        <w:rPr>
          <w:rFonts w:ascii="Courier New" w:hAnsi="Courier New" w:cs="Courier New"/>
          <w:b/>
        </w:rPr>
        <w:t>gdb example1</w:t>
      </w:r>
      <w:r w:rsidR="00AA318A">
        <w:t xml:space="preserve">  </w:t>
      </w:r>
      <w:r>
        <w:br/>
      </w:r>
    </w:p>
    <w:p w:rsidR="00397B1B" w:rsidRDefault="00397B1B" w:rsidP="00B82D55">
      <w:pPr>
        <w:pStyle w:val="ListParagraph"/>
        <w:numPr>
          <w:ilvl w:val="1"/>
          <w:numId w:val="6"/>
        </w:numPr>
      </w:pPr>
      <w:r>
        <w:t>Simple gdb commands:</w:t>
      </w:r>
    </w:p>
    <w:p w:rsidR="00397B1B" w:rsidRDefault="00397B1B" w:rsidP="00F410A5">
      <w:pPr>
        <w:pStyle w:val="ListParagraph"/>
        <w:numPr>
          <w:ilvl w:val="2"/>
          <w:numId w:val="63"/>
        </w:numPr>
      </w:pPr>
      <w:r w:rsidRPr="00397B1B">
        <w:rPr>
          <w:rFonts w:ascii="Courier New" w:hAnsi="Courier New" w:cs="Courier New"/>
          <w:b/>
        </w:rPr>
        <w:t>list</w:t>
      </w:r>
      <w:r>
        <w:tab/>
      </w:r>
      <w:r>
        <w:tab/>
      </w:r>
      <w:r w:rsidR="00C25784">
        <w:t>see the source</w:t>
      </w:r>
    </w:p>
    <w:p w:rsidR="00397B1B" w:rsidRDefault="00C25784" w:rsidP="00F410A5">
      <w:pPr>
        <w:pStyle w:val="ListParagraph"/>
        <w:numPr>
          <w:ilvl w:val="2"/>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F410A5">
      <w:pPr>
        <w:pStyle w:val="ListParagraph"/>
        <w:numPr>
          <w:ilvl w:val="2"/>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F410A5">
      <w:pPr>
        <w:pStyle w:val="ListParagraph"/>
        <w:numPr>
          <w:ilvl w:val="2"/>
          <w:numId w:val="63"/>
        </w:numPr>
      </w:pPr>
      <w:r w:rsidRPr="00397B1B">
        <w:rPr>
          <w:rFonts w:ascii="Courier New" w:hAnsi="Courier New" w:cs="Courier New"/>
          <w:b/>
        </w:rPr>
        <w:t>s</w:t>
      </w:r>
      <w:r>
        <w:t xml:space="preserve"> </w:t>
      </w:r>
      <w:r w:rsidR="00397B1B">
        <w:tab/>
      </w:r>
      <w:r w:rsidR="00397B1B">
        <w:tab/>
      </w:r>
      <w:r>
        <w:t>step</w:t>
      </w:r>
    </w:p>
    <w:p w:rsidR="00397B1B" w:rsidRDefault="00C25784" w:rsidP="00F410A5">
      <w:pPr>
        <w:pStyle w:val="ListParagraph"/>
        <w:numPr>
          <w:ilvl w:val="2"/>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F410A5">
      <w:pPr>
        <w:pStyle w:val="ListParagraph"/>
        <w:numPr>
          <w:ilvl w:val="2"/>
          <w:numId w:val="63"/>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F410A5">
      <w:pPr>
        <w:pStyle w:val="ListParagraph"/>
        <w:numPr>
          <w:ilvl w:val="2"/>
          <w:numId w:val="63"/>
        </w:numPr>
      </w:pPr>
      <w:r w:rsidRPr="00397B1B">
        <w:rPr>
          <w:rFonts w:ascii="Courier New" w:hAnsi="Courier New" w:cs="Courier New"/>
          <w:b/>
        </w:rPr>
        <w:t>finish</w:t>
      </w:r>
      <w:r>
        <w:tab/>
      </w:r>
      <w:r w:rsidR="00C25784">
        <w:t>end</w:t>
      </w:r>
      <w:r>
        <w:br/>
      </w:r>
    </w:p>
    <w:p w:rsidR="00C25784" w:rsidRDefault="00C25784" w:rsidP="00B82D55">
      <w:pPr>
        <w:pStyle w:val="ListParagraph"/>
        <w:numPr>
          <w:ilvl w:val="1"/>
          <w:numId w:val="6"/>
        </w:numPr>
      </w:pPr>
      <w:r>
        <w:t xml:space="preserve">There are many gdb quick </w:t>
      </w:r>
      <w:r w:rsidR="00FB49F8">
        <w:t>guides</w:t>
      </w:r>
      <w:r>
        <w:t xml:space="preserve"> on the Web.  Here is a URL to one of them: </w:t>
      </w:r>
    </w:p>
    <w:p w:rsidR="00362A29" w:rsidRPr="00362A29" w:rsidRDefault="00016698" w:rsidP="00362A29">
      <w:pPr>
        <w:ind w:left="1080"/>
        <w:sectPr w:rsidR="00362A29" w:rsidRPr="00362A29" w:rsidSect="00362A29">
          <w:headerReference w:type="even" r:id="rId32"/>
          <w:headerReference w:type="default" r:id="rId33"/>
          <w:pgSz w:w="12240" w:h="15840"/>
          <w:pgMar w:top="1440" w:right="1440" w:bottom="1440" w:left="1440" w:header="720" w:footer="720" w:gutter="0"/>
          <w:cols w:space="720"/>
          <w:docGrid w:linePitch="360"/>
        </w:sectPr>
      </w:pPr>
      <w:hyperlink r:id="rId34" w:history="1">
        <w:r w:rsidR="00DF641D" w:rsidRPr="00055145">
          <w:rPr>
            <w:rStyle w:val="Hyperlink"/>
          </w:rPr>
          <w:t>http://condor.depaul.edu/glancast/373class/docs/gdb.html</w:t>
        </w:r>
      </w:hyperlink>
    </w:p>
    <w:p w:rsidR="00362A29" w:rsidRDefault="00362A29" w:rsidP="00362A29">
      <w:pPr>
        <w:pStyle w:val="Heading1"/>
        <w:rPr>
          <w:b w:val="0"/>
        </w:rPr>
        <w:sectPr w:rsidR="00362A29" w:rsidSect="00C300C3">
          <w:headerReference w:type="even" r:id="rId35"/>
          <w:headerReference w:type="default" r:id="rId36"/>
          <w:type w:val="oddPage"/>
          <w:pgSz w:w="12240" w:h="15840"/>
          <w:pgMar w:top="1440" w:right="1440" w:bottom="1440" w:left="1440" w:header="720" w:footer="720" w:gutter="0"/>
          <w:cols w:space="720"/>
          <w:docGrid w:linePitch="360"/>
        </w:sectPr>
      </w:pPr>
      <w:bookmarkStart w:id="34" w:name="_Toc384629075"/>
    </w:p>
    <w:p w:rsidR="00362A29" w:rsidRPr="00362A29" w:rsidRDefault="00362A29" w:rsidP="00362A29">
      <w:pPr>
        <w:pStyle w:val="Heading1"/>
        <w:rPr>
          <w:b w:val="0"/>
        </w:rPr>
      </w:pPr>
      <w:bookmarkStart w:id="35" w:name="_Toc384923284"/>
      <w:r w:rsidRPr="00362A29">
        <w:rPr>
          <w:b w:val="0"/>
        </w:rPr>
        <w:lastRenderedPageBreak/>
        <w:t>Lab 4: Boot Using USB Flash Drive</w:t>
      </w:r>
      <w:bookmarkEnd w:id="34"/>
      <w:bookmarkEnd w:id="35"/>
      <w:r w:rsidRPr="00362A29">
        <w:rPr>
          <w:b w:val="0"/>
        </w:rPr>
        <w:t xml:space="preserve"> </w:t>
      </w:r>
    </w:p>
    <w:p w:rsidR="00362A29" w:rsidRDefault="00362A29" w:rsidP="00362A29">
      <w:pPr>
        <w:pStyle w:val="Heading2"/>
      </w:pPr>
      <w:bookmarkStart w:id="36" w:name="_Toc384629076"/>
      <w:bookmarkStart w:id="37" w:name="_Toc384923285"/>
      <w:r>
        <w:t>Purpose</w:t>
      </w:r>
      <w:bookmarkEnd w:id="36"/>
      <w:bookmarkEnd w:id="37"/>
    </w:p>
    <w:p w:rsidR="00362A29" w:rsidRDefault="00362A29" w:rsidP="00362A29">
      <w:r>
        <w:t xml:space="preserve">The purpose of this lab is to demonstrate how to boot the EVM from a USB flash drive. The Kernel, monitor, and device tree reside on one partition of the USB. The file system resides on a second partition. </w:t>
      </w:r>
    </w:p>
    <w:p w:rsidR="00362A29" w:rsidRDefault="00362A29" w:rsidP="00362A29">
      <w:r w:rsidRPr="00664B1F">
        <w:rPr>
          <w:highlight w:val="yellow"/>
        </w:rPr>
        <w:t>NOTE – USB boot is not available on release 2 and 3 of the EVM unless they were changed to supply the USB with power. Release 1.1 of the EVM has USB power</w:t>
      </w:r>
      <w:r>
        <w:t>.</w:t>
      </w:r>
    </w:p>
    <w:p w:rsidR="00362A29" w:rsidRDefault="00362A29" w:rsidP="00362A29">
      <w:pPr>
        <w:pStyle w:val="Heading2"/>
        <w:rPr>
          <w:rStyle w:val="mw-headline"/>
        </w:rPr>
      </w:pPr>
      <w:bookmarkStart w:id="38" w:name="_Toc384629077"/>
      <w:bookmarkStart w:id="39" w:name="_Toc384923286"/>
      <w:r>
        <w:rPr>
          <w:rStyle w:val="mw-headline"/>
        </w:rPr>
        <w:t>Task 1 – Preparing the USB</w:t>
      </w:r>
      <w:bookmarkEnd w:id="38"/>
      <w:bookmarkEnd w:id="39"/>
    </w:p>
    <w:p w:rsidR="00362A29" w:rsidRPr="00664B1F" w:rsidRDefault="00362A29" w:rsidP="00362A29">
      <w:r>
        <w:t>NOTE:</w:t>
      </w:r>
      <w:r>
        <w:rPr>
          <w:highlight w:val="yellow"/>
        </w:rPr>
        <w:t xml:space="preserve"> This procedure</w:t>
      </w:r>
      <w:r w:rsidRPr="00664B1F">
        <w:rPr>
          <w:highlight w:val="yellow"/>
        </w:rPr>
        <w:t xml:space="preserve"> was already done. The instructor will provide pre-prepared USB memories.</w:t>
      </w:r>
    </w:p>
    <w:p w:rsidR="00362A29" w:rsidRDefault="00362A29" w:rsidP="00362A29">
      <w:pPr>
        <w:pStyle w:val="Heading3"/>
      </w:pPr>
      <w:bookmarkStart w:id="40" w:name="_Toc384629078"/>
      <w:bookmarkStart w:id="41" w:name="_Toc384923287"/>
      <w:r>
        <w:rPr>
          <w:rStyle w:val="mw-headline"/>
        </w:rPr>
        <w:t>On Ubuntu Host</w:t>
      </w:r>
      <w:bookmarkEnd w:id="40"/>
      <w:bookmarkEnd w:id="41"/>
    </w:p>
    <w:p w:rsidR="00362A29" w:rsidRDefault="00362A29" w:rsidP="00362A29">
      <w:pPr>
        <w:pStyle w:val="Heading4"/>
      </w:pPr>
      <w:r>
        <w:rPr>
          <w:rStyle w:val="mw-headline"/>
        </w:rPr>
        <w:t>I - Install gparted</w:t>
      </w:r>
    </w:p>
    <w:p w:rsidR="00362A29" w:rsidRDefault="00362A29" w:rsidP="00362A29">
      <w:pPr>
        <w:pStyle w:val="HTMLPreformatted"/>
      </w:pPr>
      <w:r>
        <w:t>$sudo apt-get install gparted</w:t>
      </w:r>
    </w:p>
    <w:p w:rsidR="00362A29" w:rsidRDefault="00362A29" w:rsidP="00362A29">
      <w:pPr>
        <w:pStyle w:val="HTMLPreformatted"/>
      </w:pPr>
    </w:p>
    <w:p w:rsidR="00362A29" w:rsidRDefault="00362A29" w:rsidP="00362A29">
      <w:pPr>
        <w:pStyle w:val="NormalWeb"/>
      </w:pPr>
      <w:r>
        <w:t xml:space="preserve">Used GParted 0.11.0 for this test. So exact steps may vary if version is different </w:t>
      </w:r>
    </w:p>
    <w:p w:rsidR="00362A29" w:rsidRDefault="00362A29" w:rsidP="00362A29">
      <w:pPr>
        <w:pStyle w:val="Heading4"/>
      </w:pPr>
      <w:r>
        <w:rPr>
          <w:rStyle w:val="mw-headline"/>
        </w:rPr>
        <w:t>II - Partition the device</w:t>
      </w:r>
    </w:p>
    <w:p w:rsidR="00362A29" w:rsidRDefault="00362A29" w:rsidP="00362A29">
      <w:pPr>
        <w:pStyle w:val="NormalWeb"/>
      </w:pPr>
      <w:r>
        <w:t xml:space="preserve">Use partition 1 for boot images and Partition 2 for rootfs </w:t>
      </w:r>
    </w:p>
    <w:p w:rsidR="00362A29" w:rsidRDefault="00362A29" w:rsidP="00362A29">
      <w:pPr>
        <w:pStyle w:val="NormalWeb"/>
      </w:pPr>
      <w:r>
        <w:t xml:space="preserve">insert the usb flash drive to usb slot </w:t>
      </w:r>
    </w:p>
    <w:p w:rsidR="00362A29" w:rsidRDefault="00362A29" w:rsidP="00362A29">
      <w:pPr>
        <w:pStyle w:val="HTMLPreformatted"/>
      </w:pPr>
      <w:r>
        <w:t>$sudo gparted</w:t>
      </w:r>
    </w:p>
    <w:p w:rsidR="00362A29" w:rsidRDefault="00362A29" w:rsidP="00362A29">
      <w:pPr>
        <w:pStyle w:val="NormalWeb"/>
      </w:pPr>
      <w:r>
        <w:t xml:space="preserve">The GUI will show up now. Choose correct device (/dev/sdx) at the top right corner (shows the correct size of the usb drive). This example uses /dev/sdc1 for partion 1 and /dev/sdc2 for partition 2 </w:t>
      </w:r>
    </w:p>
    <w:p w:rsidR="00362A29" w:rsidRDefault="00362A29" w:rsidP="00362A29">
      <w:pPr>
        <w:pStyle w:val="NormalWeb"/>
      </w:pPr>
      <w:r>
        <w:t xml:space="preserve">Warning!! Before you proceed, make sure you selected the correct device, otherwise it may format the active harddisk partition of your PC </w:t>
      </w:r>
    </w:p>
    <w:p w:rsidR="00362A29" w:rsidRDefault="00362A29" w:rsidP="00362A29">
      <w:pPr>
        <w:pStyle w:val="NormalWeb"/>
      </w:pPr>
      <w:r>
        <w:t xml:space="preserve">Got to top level "Partition" pulldown menu and select Unmount to unmount the device. If there is existing partition, delete the same (Partition -&gt; delete) </w:t>
      </w:r>
    </w:p>
    <w:p w:rsidR="00362A29" w:rsidRDefault="00362A29" w:rsidP="00362A29">
      <w:pPr>
        <w:ind w:left="720"/>
      </w:pPr>
      <w:r>
        <w:t xml:space="preserve">Now Partition and filesystem status shows as unallocated </w:t>
      </w:r>
    </w:p>
    <w:p w:rsidR="00362A29" w:rsidRDefault="00362A29" w:rsidP="00362A29">
      <w:pPr>
        <w:pStyle w:val="NormalWeb"/>
      </w:pPr>
      <w:r>
        <w:t xml:space="preserve">1. Create fat32 partion for boot (contains boot images) </w:t>
      </w:r>
    </w:p>
    <w:p w:rsidR="00362A29" w:rsidRDefault="00362A29" w:rsidP="00362A29">
      <w:pPr>
        <w:ind w:left="720"/>
      </w:pPr>
      <w:r>
        <w:t xml:space="preserve">Partition -&gt; new </w:t>
      </w:r>
    </w:p>
    <w:p w:rsidR="00362A29" w:rsidRDefault="00362A29" w:rsidP="00362A29">
      <w:pPr>
        <w:ind w:left="720"/>
      </w:pPr>
      <w:r>
        <w:t xml:space="preserve">New size = 32MiB </w:t>
      </w:r>
    </w:p>
    <w:p w:rsidR="00362A29" w:rsidRDefault="00362A29" w:rsidP="00362A29">
      <w:pPr>
        <w:ind w:left="720"/>
      </w:pPr>
      <w:r>
        <w:lastRenderedPageBreak/>
        <w:t xml:space="preserve">File system = fat32 </w:t>
      </w:r>
    </w:p>
    <w:p w:rsidR="00362A29" w:rsidRDefault="00362A29" w:rsidP="00362A29">
      <w:pPr>
        <w:ind w:left="720"/>
      </w:pPr>
      <w:r>
        <w:t xml:space="preserve">label = boot </w:t>
      </w:r>
    </w:p>
    <w:p w:rsidR="00362A29" w:rsidRDefault="00362A29" w:rsidP="00362A29">
      <w:pPr>
        <w:ind w:left="720"/>
      </w:pPr>
      <w:r>
        <w:t xml:space="preserve">Keep rest of the fields default </w:t>
      </w:r>
    </w:p>
    <w:p w:rsidR="00362A29" w:rsidRDefault="00362A29" w:rsidP="00362A29">
      <w:pPr>
        <w:ind w:left="720"/>
      </w:pPr>
      <w:r>
        <w:t xml:space="preserve">click add to add partition </w:t>
      </w:r>
    </w:p>
    <w:p w:rsidR="00362A29" w:rsidRDefault="00362A29" w:rsidP="00362A29">
      <w:pPr>
        <w:ind w:left="720"/>
      </w:pPr>
      <w:r>
        <w:t xml:space="preserve">select the partiton #1 just created and format it (Partition -&gt; format to). </w:t>
      </w:r>
    </w:p>
    <w:p w:rsidR="00362A29" w:rsidRDefault="00362A29" w:rsidP="00362A29">
      <w:pPr>
        <w:ind w:left="720"/>
      </w:pPr>
      <w:r>
        <w:t xml:space="preserve">select fat32 format </w:t>
      </w:r>
    </w:p>
    <w:p w:rsidR="00362A29" w:rsidRDefault="00362A29" w:rsidP="00362A29">
      <w:pPr>
        <w:pStyle w:val="NormalWeb"/>
      </w:pPr>
      <w:r>
        <w:t xml:space="preserve">2. Create ext4 format for rootfs (contains root filesystem) </w:t>
      </w:r>
    </w:p>
    <w:p w:rsidR="00362A29" w:rsidRDefault="00362A29" w:rsidP="00362A29">
      <w:pPr>
        <w:ind w:left="720"/>
      </w:pPr>
      <w:r>
        <w:t xml:space="preserve">select the unallocate partition </w:t>
      </w:r>
    </w:p>
    <w:p w:rsidR="00362A29" w:rsidRDefault="00362A29" w:rsidP="00362A29">
      <w:pPr>
        <w:ind w:left="720"/>
      </w:pPr>
      <w:r>
        <w:t xml:space="preserve">Partition -&gt; new </w:t>
      </w:r>
    </w:p>
    <w:p w:rsidR="00362A29" w:rsidRDefault="00362A29" w:rsidP="00362A29">
      <w:pPr>
        <w:ind w:left="720"/>
      </w:pPr>
      <w:r>
        <w:t xml:space="preserve">File system = ext4 </w:t>
      </w:r>
    </w:p>
    <w:p w:rsidR="00362A29" w:rsidRDefault="00362A29" w:rsidP="00362A29">
      <w:pPr>
        <w:ind w:left="720"/>
      </w:pPr>
      <w:r>
        <w:t xml:space="preserve">label = rootfs </w:t>
      </w:r>
    </w:p>
    <w:p w:rsidR="00362A29" w:rsidRDefault="00362A29" w:rsidP="00362A29">
      <w:pPr>
        <w:ind w:left="720"/>
      </w:pPr>
      <w:r>
        <w:t xml:space="preserve">Keep rest of the fields default </w:t>
      </w:r>
    </w:p>
    <w:p w:rsidR="00362A29" w:rsidRDefault="00362A29" w:rsidP="00362A29">
      <w:pPr>
        <w:ind w:left="720"/>
      </w:pPr>
      <w:r>
        <w:t xml:space="preserve">click add to add partition </w:t>
      </w:r>
    </w:p>
    <w:p w:rsidR="00362A29" w:rsidRDefault="00362A29" w:rsidP="00362A29">
      <w:pPr>
        <w:ind w:left="720"/>
      </w:pPr>
      <w:r>
        <w:t xml:space="preserve">select the partiton #2 just created and format it (Partition -&gt; format to). </w:t>
      </w:r>
    </w:p>
    <w:p w:rsidR="00362A29" w:rsidRDefault="00362A29" w:rsidP="00362A29">
      <w:pPr>
        <w:ind w:left="720"/>
      </w:pPr>
      <w:r>
        <w:t xml:space="preserve">select ext4 format </w:t>
      </w:r>
    </w:p>
    <w:p w:rsidR="00362A29" w:rsidRDefault="00362A29" w:rsidP="00362A29">
      <w:pPr>
        <w:pStyle w:val="NormalWeb"/>
      </w:pPr>
      <w:r>
        <w:t xml:space="preserve">3. Apply the changes and Quit </w:t>
      </w:r>
    </w:p>
    <w:p w:rsidR="00362A29" w:rsidRDefault="00362A29" w:rsidP="00362A29">
      <w:pPr>
        <w:ind w:left="720"/>
      </w:pPr>
      <w:r>
        <w:t xml:space="preserve">Edit -&gt; Apply All Operations </w:t>
      </w:r>
    </w:p>
    <w:p w:rsidR="00362A29" w:rsidRDefault="00362A29" w:rsidP="00362A29">
      <w:pPr>
        <w:ind w:left="720"/>
      </w:pPr>
      <w:r>
        <w:t xml:space="preserve">GParted -&gt; Quit </w:t>
      </w:r>
    </w:p>
    <w:p w:rsidR="00362A29" w:rsidRDefault="00362A29" w:rsidP="00362A29">
      <w:pPr>
        <w:pStyle w:val="Heading4"/>
      </w:pPr>
      <w:r>
        <w:rPr>
          <w:rStyle w:val="mw-headline"/>
        </w:rPr>
        <w:t>III - Copy images and rootfs files to partitions</w:t>
      </w:r>
    </w:p>
    <w:p w:rsidR="00362A29" w:rsidRDefault="00362A29" w:rsidP="00362A29">
      <w:pPr>
        <w:pStyle w:val="NormalWeb"/>
      </w:pPr>
      <w:r>
        <w:t xml:space="preserve">Unmount if the devices are automounted </w:t>
      </w:r>
    </w:p>
    <w:p w:rsidR="00362A29" w:rsidRDefault="00362A29" w:rsidP="00362A29">
      <w:pPr>
        <w:pStyle w:val="HTMLPreformatted"/>
      </w:pPr>
      <w:r>
        <w:t>$sudo umount  /dev/sdc1</w:t>
      </w:r>
    </w:p>
    <w:p w:rsidR="00362A29" w:rsidRDefault="00362A29" w:rsidP="00362A29">
      <w:pPr>
        <w:pStyle w:val="HTMLPreformatted"/>
      </w:pPr>
      <w:r>
        <w:t>$sudo umount  /dev/sdc2</w:t>
      </w:r>
    </w:p>
    <w:p w:rsidR="00362A29" w:rsidRDefault="00362A29" w:rsidP="00362A29">
      <w:pPr>
        <w:pStyle w:val="HTMLPreformatted"/>
      </w:pPr>
    </w:p>
    <w:p w:rsidR="00362A29" w:rsidRDefault="00362A29" w:rsidP="00362A29">
      <w:pPr>
        <w:pStyle w:val="NormalWeb"/>
      </w:pPr>
      <w:r>
        <w:t xml:space="preserve">1. Copy images to partition #1 (boot) </w:t>
      </w:r>
    </w:p>
    <w:p w:rsidR="00362A29" w:rsidRDefault="00362A29" w:rsidP="00362A29">
      <w:pPr>
        <w:pStyle w:val="HTMLPreformatted"/>
      </w:pPr>
      <w:r>
        <w:t>$sudo mount -t vfat /dev/sdc1 /mnt/test</w:t>
      </w:r>
    </w:p>
    <w:p w:rsidR="00362A29" w:rsidRDefault="00362A29" w:rsidP="00362A29">
      <w:pPr>
        <w:pStyle w:val="NormalWeb"/>
      </w:pPr>
      <w:r>
        <w:lastRenderedPageBreak/>
        <w:t xml:space="preserve">Assume all images are available at the current directory </w:t>
      </w:r>
    </w:p>
    <w:p w:rsidR="00362A29" w:rsidRDefault="00362A29" w:rsidP="00362A29">
      <w:pPr>
        <w:pStyle w:val="HTMLPreformatted"/>
      </w:pPr>
      <w:r>
        <w:t>$sudo cp skern-keystone-evm.bin /mnt/test/</w:t>
      </w:r>
    </w:p>
    <w:p w:rsidR="00362A29" w:rsidRDefault="00362A29" w:rsidP="00362A29">
      <w:pPr>
        <w:pStyle w:val="HTMLPreformatted"/>
      </w:pPr>
      <w:r>
        <w:t>$sudo cp uImage-k2hk-evm.dtb /mnt/test/</w:t>
      </w:r>
    </w:p>
    <w:p w:rsidR="00362A29" w:rsidRDefault="00362A29" w:rsidP="00362A29">
      <w:pPr>
        <w:pStyle w:val="HTMLPreformatted"/>
      </w:pPr>
      <w:r>
        <w:t>$sudo cp uImage-keystone-evm.bin /mnt/test/</w:t>
      </w:r>
    </w:p>
    <w:p w:rsidR="00362A29" w:rsidRDefault="00362A29" w:rsidP="00362A29">
      <w:pPr>
        <w:pStyle w:val="HTMLPreformatted"/>
      </w:pPr>
      <w:r>
        <w:t>$ls /mnt/test</w:t>
      </w:r>
    </w:p>
    <w:p w:rsidR="00362A29" w:rsidRDefault="00362A29" w:rsidP="00362A29">
      <w:pPr>
        <w:pStyle w:val="HTMLPreformatted"/>
      </w:pPr>
      <w:r>
        <w:t>skern-keystone-evm.bin  uImage-k2hk-evm.dtb  uImage-keystone-evm.bin</w:t>
      </w:r>
    </w:p>
    <w:p w:rsidR="00362A29" w:rsidRDefault="00362A29" w:rsidP="00362A29">
      <w:pPr>
        <w:pStyle w:val="HTMLPreformatted"/>
      </w:pPr>
      <w:r>
        <w:t>$sudo umount /dev/sdc1</w:t>
      </w:r>
    </w:p>
    <w:p w:rsidR="00362A29" w:rsidRDefault="00362A29" w:rsidP="00362A29">
      <w:pPr>
        <w:pStyle w:val="NormalWeb"/>
      </w:pPr>
      <w:r>
        <w:t xml:space="preserve">2. Copy rootfs files to partition #2 (rootfs) </w:t>
      </w:r>
    </w:p>
    <w:p w:rsidR="00362A29" w:rsidRDefault="00362A29" w:rsidP="00362A29">
      <w:pPr>
        <w:pStyle w:val="HTMLPreformatted"/>
      </w:pPr>
      <w:r>
        <w:t>$mdir test</w:t>
      </w:r>
    </w:p>
    <w:p w:rsidR="00362A29" w:rsidRDefault="00362A29" w:rsidP="00362A29">
      <w:pPr>
        <w:pStyle w:val="HTMLPreformatted"/>
      </w:pPr>
      <w:r>
        <w:t>$cd test</w:t>
      </w:r>
    </w:p>
    <w:p w:rsidR="00362A29" w:rsidRDefault="00362A29" w:rsidP="00362A29">
      <w:pPr>
        <w:pStyle w:val="HTMLPreformatted"/>
      </w:pPr>
      <w:r>
        <w:t>$gunzip &lt;path of arago-console-image.cpio.gz&gt;</w:t>
      </w:r>
    </w:p>
    <w:p w:rsidR="00362A29" w:rsidRDefault="00362A29" w:rsidP="00362A29">
      <w:pPr>
        <w:pStyle w:val="HTMLPreformatted"/>
      </w:pPr>
      <w:r>
        <w:t>$sudo cpio -i -F ../arago-console-image.cpio</w:t>
      </w:r>
    </w:p>
    <w:p w:rsidR="00362A29" w:rsidRDefault="00362A29" w:rsidP="00362A29">
      <w:pPr>
        <w:pStyle w:val="HTMLPreformatted"/>
      </w:pPr>
      <w:r>
        <w:t>$sudo mount -t ext4 /dev/sdc2 /mnt/test</w:t>
      </w:r>
    </w:p>
    <w:p w:rsidR="00362A29" w:rsidRDefault="00362A29" w:rsidP="00362A29">
      <w:pPr>
        <w:pStyle w:val="HTMLPreformatted"/>
      </w:pPr>
      <w:r>
        <w:t>$cd ..</w:t>
      </w:r>
    </w:p>
    <w:p w:rsidR="00362A29" w:rsidRDefault="00362A29" w:rsidP="00362A29">
      <w:pPr>
        <w:pStyle w:val="HTMLPreformatted"/>
      </w:pPr>
      <w:r>
        <w:t>$sudo cp -r test/* /mnt/test</w:t>
      </w:r>
    </w:p>
    <w:p w:rsidR="00362A29" w:rsidRDefault="00362A29" w:rsidP="00362A29">
      <w:pPr>
        <w:pStyle w:val="HTMLPreformatted"/>
      </w:pPr>
      <w:r>
        <w:t>$ls /mnt/test/</w:t>
      </w:r>
    </w:p>
    <w:p w:rsidR="00362A29" w:rsidRDefault="00362A29" w:rsidP="00362A29">
      <w:pPr>
        <w:pStyle w:val="HTMLPreformatted"/>
      </w:pPr>
      <w:r>
        <w:t>bin  boot  dev  etc  home  init  lib  lost+found  media  mnt  proc  sbin  srv  sys  tmp  usr  var</w:t>
      </w:r>
    </w:p>
    <w:p w:rsidR="00362A29" w:rsidRDefault="00362A29" w:rsidP="00362A29">
      <w:pPr>
        <w:pStyle w:val="HTMLPreformatted"/>
      </w:pPr>
      <w:r>
        <w:t>$sudo umount /dev/sdc2</w:t>
      </w:r>
    </w:p>
    <w:p w:rsidR="00362A29" w:rsidRDefault="00362A29" w:rsidP="00362A29">
      <w:pPr>
        <w:pStyle w:val="HTMLPreformatted"/>
      </w:pPr>
    </w:p>
    <w:p w:rsidR="00362A29" w:rsidRDefault="00362A29" w:rsidP="00362A29">
      <w:pPr>
        <w:pStyle w:val="HTMLPreformatted"/>
      </w:pPr>
    </w:p>
    <w:p w:rsidR="00362A29" w:rsidRDefault="00362A29" w:rsidP="00362A29">
      <w:pPr>
        <w:pStyle w:val="Heading2"/>
      </w:pPr>
      <w:bookmarkStart w:id="42" w:name="_Toc384629079"/>
      <w:bookmarkStart w:id="43" w:name="_Toc384923288"/>
      <w:r>
        <w:rPr>
          <w:rStyle w:val="mw-headline"/>
        </w:rPr>
        <w:t>Task 2 – Reboot the EVM</w:t>
      </w:r>
      <w:bookmarkEnd w:id="42"/>
      <w:bookmarkEnd w:id="43"/>
    </w:p>
    <w:p w:rsidR="00362A29" w:rsidRDefault="00362A29" w:rsidP="00362A29">
      <w:pPr>
        <w:pStyle w:val="Heading4"/>
      </w:pPr>
      <w:r>
        <w:rPr>
          <w:rStyle w:val="mw-headline"/>
        </w:rPr>
        <w:t>Setup u-boot env variables</w:t>
      </w:r>
    </w:p>
    <w:p w:rsidR="00362A29" w:rsidRDefault="00362A29" w:rsidP="00362A29">
      <w:pPr>
        <w:pStyle w:val="NormalWeb"/>
      </w:pPr>
      <w:r>
        <w:t xml:space="preserve">Insert USB flash drive to usb slot on EVM and Power ON EVM Tpe the following commands to setup the env for usb boot </w:t>
      </w:r>
    </w:p>
    <w:p w:rsidR="00362A29" w:rsidRDefault="00362A29" w:rsidP="00362A29">
      <w:pPr>
        <w:pStyle w:val="HTMLPreformatted"/>
      </w:pPr>
      <w:r>
        <w:t>&gt;setenv boot usb</w:t>
      </w:r>
    </w:p>
    <w:p w:rsidR="00362A29" w:rsidRDefault="00362A29" w:rsidP="00362A29">
      <w:pPr>
        <w:pStyle w:val="HTMLPreformatted"/>
      </w:pPr>
      <w:r>
        <w:t>&gt;setenv args_usb 'setenv bootargs ${bootargs} rootfstype=ext4 root=/dev/sda2 rw ip=dhcp'</w:t>
      </w:r>
    </w:p>
    <w:p w:rsidR="00362A29" w:rsidRDefault="00362A29" w:rsidP="00362A29">
      <w:pPr>
        <w:pStyle w:val="HTMLPreformatted"/>
      </w:pPr>
      <w:r>
        <w:t>&gt;setenv init_usb 'usb start; run set_fs_none args_all args_usb'</w:t>
      </w:r>
    </w:p>
    <w:p w:rsidR="00362A29" w:rsidRDefault="00362A29" w:rsidP="00362A29">
      <w:pPr>
        <w:pStyle w:val="HTMLPreformatted"/>
      </w:pPr>
      <w:r>
        <w:t>&gt;setenv get_fdt_usb 'fatload usb 0:1 ${addr_fdt} ${name_fdt}'</w:t>
      </w:r>
    </w:p>
    <w:p w:rsidR="00362A29" w:rsidRDefault="00362A29" w:rsidP="00362A29">
      <w:pPr>
        <w:pStyle w:val="HTMLPreformatted"/>
      </w:pPr>
      <w:r>
        <w:t>&gt;setenv get_kern_usb 'fatload usb 0:1 ${addr_kern} ${name_kern}'</w:t>
      </w:r>
    </w:p>
    <w:p w:rsidR="00362A29" w:rsidRDefault="00362A29" w:rsidP="00362A29">
      <w:pPr>
        <w:pStyle w:val="HTMLPreformatted"/>
      </w:pPr>
      <w:r>
        <w:t>&gt;setenv get_mon_usb 'fatload usb 0:1 ${addr_mon} ${name_mon}'</w:t>
      </w:r>
    </w:p>
    <w:p w:rsidR="00362A29" w:rsidRDefault="00362A29" w:rsidP="00362A29">
      <w:pPr>
        <w:pStyle w:val="HTMLPreformatted"/>
      </w:pPr>
      <w:r>
        <w:t>&gt;saveenv</w:t>
      </w:r>
    </w:p>
    <w:p w:rsidR="00362A29" w:rsidRDefault="00362A29" w:rsidP="00362A29">
      <w:pPr>
        <w:pStyle w:val="HTMLPreformatted"/>
      </w:pPr>
      <w:r>
        <w:t>&gt;boot</w:t>
      </w:r>
    </w:p>
    <w:p w:rsidR="00362A29" w:rsidRDefault="00362A29" w:rsidP="00362A29">
      <w:pPr>
        <w:pStyle w:val="NormalWeb"/>
      </w:pPr>
      <w:r>
        <w:t xml:space="preserve">Here is the log using a USB 3.0 device. Boot takes about 1 minute </w:t>
      </w:r>
    </w:p>
    <w:p w:rsidR="00362A29" w:rsidRDefault="00362A29" w:rsidP="00362A29">
      <w:pPr>
        <w:pStyle w:val="HTMLPreformatted"/>
      </w:pPr>
      <w:r>
        <w:t>U-Boot 2013.01-00009-gd274e3f-dirty (Aug 29 2013 - 12:10:33)</w:t>
      </w:r>
    </w:p>
    <w:p w:rsidR="00362A29" w:rsidRDefault="00362A29" w:rsidP="00362A29">
      <w:pPr>
        <w:pStyle w:val="HTMLPreformatted"/>
      </w:pPr>
    </w:p>
    <w:p w:rsidR="00362A29" w:rsidRDefault="00362A29" w:rsidP="00362A29">
      <w:pPr>
        <w:pStyle w:val="HTMLPreformatted"/>
      </w:pPr>
      <w:r>
        <w:t>I2C:   ready</w:t>
      </w:r>
    </w:p>
    <w:p w:rsidR="00362A29" w:rsidRDefault="00362A29" w:rsidP="00362A29">
      <w:pPr>
        <w:pStyle w:val="HTMLPreformatted"/>
      </w:pPr>
      <w:r>
        <w:t>DRAM:  1 GiB</w:t>
      </w:r>
    </w:p>
    <w:p w:rsidR="00362A29" w:rsidRDefault="00362A29" w:rsidP="00362A29">
      <w:pPr>
        <w:pStyle w:val="HTMLPreformatted"/>
      </w:pPr>
      <w:r>
        <w:t>NAND:  512 MiB</w:t>
      </w:r>
    </w:p>
    <w:p w:rsidR="00362A29" w:rsidRDefault="00362A29" w:rsidP="00362A29">
      <w:pPr>
        <w:pStyle w:val="HTMLPreformatted"/>
      </w:pPr>
      <w:r>
        <w:t>Net:   TCI6638_EMAC, TCI6638_EMAC1</w:t>
      </w:r>
    </w:p>
    <w:p w:rsidR="00362A29" w:rsidRDefault="00362A29" w:rsidP="00362A29">
      <w:pPr>
        <w:pStyle w:val="HTMLPreformatted"/>
      </w:pPr>
      <w:r>
        <w:t>Hit any key to stop autoboot:  0</w:t>
      </w:r>
    </w:p>
    <w:p w:rsidR="00362A29" w:rsidRDefault="00362A29" w:rsidP="00362A29">
      <w:pPr>
        <w:pStyle w:val="HTMLPreformatted"/>
      </w:pPr>
      <w:r>
        <w:t>(Re)start USB...</w:t>
      </w:r>
    </w:p>
    <w:p w:rsidR="00362A29" w:rsidRDefault="00362A29" w:rsidP="00362A29">
      <w:pPr>
        <w:pStyle w:val="HTMLPreformatted"/>
      </w:pPr>
      <w:r>
        <w:t>USB0:   No power optimization available</w:t>
      </w:r>
    </w:p>
    <w:p w:rsidR="00362A29" w:rsidRDefault="00362A29" w:rsidP="00362A29">
      <w:pPr>
        <w:pStyle w:val="HTMLPreformatted"/>
      </w:pPr>
      <w:r>
        <w:lastRenderedPageBreak/>
        <w:t>Register 2001040 NbrPorts 2</w:t>
      </w:r>
    </w:p>
    <w:p w:rsidR="00362A29" w:rsidRDefault="00362A29" w:rsidP="00362A29">
      <w:pPr>
        <w:pStyle w:val="HTMLPreformatted"/>
      </w:pPr>
      <w:r>
        <w:t>Starting the controller</w:t>
      </w:r>
    </w:p>
    <w:p w:rsidR="00362A29" w:rsidRDefault="00362A29" w:rsidP="00362A29">
      <w:pPr>
        <w:pStyle w:val="HTMLPreformatted"/>
      </w:pPr>
      <w:r>
        <w:t>USB XHCI 1.00</w:t>
      </w:r>
    </w:p>
    <w:p w:rsidR="00362A29" w:rsidRDefault="00362A29" w:rsidP="00362A29">
      <w:pPr>
        <w:pStyle w:val="HTMLPreformatted"/>
      </w:pPr>
      <w:r>
        <w:t>scanning bus 0 for devices...</w:t>
      </w:r>
    </w:p>
    <w:p w:rsidR="00362A29" w:rsidRDefault="00362A29" w:rsidP="00362A29">
      <w:pPr>
        <w:pStyle w:val="HTMLPreformatted"/>
      </w:pPr>
      <w:r>
        <w:t>2 USB Device(s) found</w:t>
      </w:r>
    </w:p>
    <w:p w:rsidR="00362A29" w:rsidRDefault="00362A29" w:rsidP="00362A29">
      <w:pPr>
        <w:pStyle w:val="HTMLPreformatted"/>
      </w:pPr>
      <w:r>
        <w:t xml:space="preserve">      scanning usb for storage devices... 1 Storage Device(s) found</w:t>
      </w:r>
    </w:p>
    <w:p w:rsidR="00362A29" w:rsidRDefault="00362A29" w:rsidP="00362A29">
      <w:pPr>
        <w:pStyle w:val="HTMLPreformatted"/>
      </w:pPr>
      <w:r>
        <w:t>reading uImage-k2hk-evm.dtb</w:t>
      </w:r>
    </w:p>
    <w:p w:rsidR="00362A29" w:rsidRDefault="00362A29" w:rsidP="00362A29">
      <w:pPr>
        <w:pStyle w:val="HTMLPreformatted"/>
      </w:pPr>
      <w:r>
        <w:t>44562 bytes read in 1067 ms (40 KiB/s)</w:t>
      </w:r>
    </w:p>
    <w:p w:rsidR="00362A29" w:rsidRDefault="00362A29" w:rsidP="00362A29">
      <w:pPr>
        <w:pStyle w:val="HTMLPreformatted"/>
      </w:pPr>
      <w:r>
        <w:t>reading skern-keystone-evm.bin</w:t>
      </w:r>
    </w:p>
    <w:p w:rsidR="00362A29" w:rsidRDefault="00362A29" w:rsidP="00362A29">
      <w:pPr>
        <w:pStyle w:val="HTMLPreformatted"/>
      </w:pPr>
      <w:r>
        <w:t>45056 bytes read in 949 ms (45.9 KiB/s)</w:t>
      </w:r>
    </w:p>
    <w:p w:rsidR="00362A29" w:rsidRDefault="00362A29" w:rsidP="00362A29">
      <w:pPr>
        <w:pStyle w:val="HTMLPreformatted"/>
      </w:pPr>
      <w:r>
        <w:t>reading uImage-keystone-evm.bin</w:t>
      </w:r>
    </w:p>
    <w:p w:rsidR="00362A29" w:rsidRDefault="00362A29" w:rsidP="00362A29">
      <w:pPr>
        <w:pStyle w:val="HTMLPreformatted"/>
      </w:pPr>
      <w:r>
        <w:t>3989320 bytes read in 48025 ms (81.1 KiB/s)</w:t>
      </w:r>
    </w:p>
    <w:p w:rsidR="00362A29" w:rsidRDefault="00362A29" w:rsidP="00362A29">
      <w:pPr>
        <w:pStyle w:val="HTMLPreformatted"/>
      </w:pPr>
      <w:r>
        <w:t>## installed monitor, freq [194560000], status 0</w:t>
      </w:r>
    </w:p>
    <w:p w:rsidR="00362A29" w:rsidRDefault="00362A29" w:rsidP="00362A29">
      <w:pPr>
        <w:pStyle w:val="HTMLPreformatted"/>
      </w:pPr>
      <w:r>
        <w:t>## Booting kernel from Legacy Image at 88000000 ...</w:t>
      </w:r>
    </w:p>
    <w:p w:rsidR="00362A29" w:rsidRDefault="00362A29" w:rsidP="00362A29">
      <w:pPr>
        <w:pStyle w:val="HTMLPreformatted"/>
      </w:pPr>
      <w:r>
        <w:t xml:space="preserve">  Image Name:   Linux-3.8.4-rt2-01225-g62655f8</w:t>
      </w:r>
    </w:p>
    <w:p w:rsidR="00362A29" w:rsidRDefault="00362A29" w:rsidP="00362A29">
      <w:pPr>
        <w:pStyle w:val="HTMLPreformatted"/>
      </w:pPr>
      <w:r>
        <w:t xml:space="preserve">  Created:      2013-08-30  14:33:02 UTC</w:t>
      </w:r>
    </w:p>
    <w:p w:rsidR="00362A29" w:rsidRDefault="00362A29" w:rsidP="00362A29">
      <w:pPr>
        <w:pStyle w:val="HTMLPreformatted"/>
      </w:pPr>
      <w:r>
        <w:t xml:space="preserve">  Image Type:   ARM Linux Kernel Image (uncompressed)</w:t>
      </w:r>
    </w:p>
    <w:p w:rsidR="00362A29" w:rsidRDefault="00362A29" w:rsidP="00362A29">
      <w:pPr>
        <w:pStyle w:val="HTMLPreformatted"/>
      </w:pPr>
      <w:r>
        <w:t xml:space="preserve">  Data Size:    3989256 Bytes = 3.8 MiB</w:t>
      </w:r>
    </w:p>
    <w:p w:rsidR="00362A29" w:rsidRDefault="00362A29" w:rsidP="00362A29">
      <w:pPr>
        <w:pStyle w:val="HTMLPreformatted"/>
      </w:pPr>
      <w:r>
        <w:t xml:space="preserve">  Load Address: 80008000</w:t>
      </w:r>
    </w:p>
    <w:p w:rsidR="00362A29" w:rsidRDefault="00362A29" w:rsidP="00362A29">
      <w:pPr>
        <w:pStyle w:val="HTMLPreformatted"/>
      </w:pPr>
      <w:r>
        <w:t xml:space="preserve">  Entry Point:  80008000</w:t>
      </w:r>
    </w:p>
    <w:p w:rsidR="00362A29" w:rsidRDefault="00362A29" w:rsidP="00362A29">
      <w:pPr>
        <w:pStyle w:val="HTMLPreformatted"/>
      </w:pPr>
      <w:r>
        <w:t xml:space="preserve">  Verifying Checksum ... OK</w:t>
      </w:r>
    </w:p>
    <w:p w:rsidR="00362A29" w:rsidRDefault="00362A29" w:rsidP="00362A29">
      <w:pPr>
        <w:pStyle w:val="HTMLPreformatted"/>
      </w:pPr>
      <w:r>
        <w:t>## Flattened Device Tree blob at 87000000</w:t>
      </w:r>
    </w:p>
    <w:p w:rsidR="00362A29" w:rsidRDefault="00362A29" w:rsidP="00362A29">
      <w:pPr>
        <w:pStyle w:val="HTMLPreformatted"/>
      </w:pPr>
      <w:r>
        <w:t xml:space="preserve">  Booting using the fdt blob at 0x87000000</w:t>
      </w:r>
    </w:p>
    <w:p w:rsidR="00362A29" w:rsidRDefault="00362A29" w:rsidP="00362A29">
      <w:pPr>
        <w:pStyle w:val="HTMLPreformatted"/>
      </w:pPr>
      <w:r>
        <w:t xml:space="preserve">  Loading Kernel Image ... OK</w:t>
      </w:r>
    </w:p>
    <w:p w:rsidR="00362A29" w:rsidRDefault="00362A29" w:rsidP="00362A29">
      <w:pPr>
        <w:pStyle w:val="HTMLPreformatted"/>
      </w:pPr>
      <w:r>
        <w:t>OK</w:t>
      </w:r>
    </w:p>
    <w:p w:rsidR="00362A29" w:rsidRDefault="00362A29" w:rsidP="00362A29">
      <w:pPr>
        <w:pStyle w:val="HTMLPreformatted"/>
      </w:pPr>
      <w:r>
        <w:t xml:space="preserve">  Using Device Tree in place at 87000000, end 8700de11</w:t>
      </w:r>
    </w:p>
    <w:p w:rsidR="00362A29" w:rsidRDefault="00362A29" w:rsidP="00362A29">
      <w:pPr>
        <w:pStyle w:val="HTMLPreformatted"/>
      </w:pPr>
    </w:p>
    <w:p w:rsidR="00362A29" w:rsidRDefault="00362A29" w:rsidP="00362A29">
      <w:pPr>
        <w:pStyle w:val="HTMLPreformatted"/>
      </w:pPr>
      <w:r>
        <w:t>Starting kernel ...</w:t>
      </w:r>
    </w:p>
    <w:p w:rsidR="00362A29" w:rsidRDefault="00362A29" w:rsidP="00362A29">
      <w:pPr>
        <w:pStyle w:val="HTMLPreformatted"/>
      </w:pPr>
    </w:p>
    <w:p w:rsidR="00362A29" w:rsidRDefault="00362A29" w:rsidP="00362A29">
      <w:pPr>
        <w:pStyle w:val="HTMLPreformatted"/>
      </w:pPr>
      <w:r>
        <w:t>[    0.000000] Booting Linux on physical CPU 0x0</w:t>
      </w:r>
    </w:p>
    <w:p w:rsidR="00362A29" w:rsidRDefault="00362A29" w:rsidP="00362A29">
      <w:pPr>
        <w:pStyle w:val="HTMLPreformatted"/>
      </w:pPr>
      <w:r>
        <w:t>[    0.000000] Linux version 3.8.4-rt2-01225-g62655f8 (a0868495@ares-ubuntu.am.dhc</w:t>
      </w:r>
    </w:p>
    <w:p w:rsidR="00362A29" w:rsidRDefault="00362A29" w:rsidP="00362A29">
      <w:pPr>
        <w:pStyle w:val="HTMLPreformatted"/>
      </w:pPr>
      <w:r>
        <w:t>p.ti.com) (gcc version 4.7.3 20130226 (prerelease) (crosstool-NG linaro-1.13.1-4.7</w:t>
      </w:r>
    </w:p>
    <w:p w:rsidR="00362A29" w:rsidRDefault="00362A29" w:rsidP="00362A29">
      <w:pPr>
        <w:pStyle w:val="HTMLPreformatted"/>
      </w:pPr>
      <w:r>
        <w:t>-2013.03-20130313 - Linaro GCC 2013.03) ) #3 SMP PREEMPT RT Fri Aug 30 10:32:50 ED</w:t>
      </w:r>
    </w:p>
    <w:p w:rsidR="00362A29" w:rsidRDefault="00362A29" w:rsidP="00362A29">
      <w:pPr>
        <w:pStyle w:val="HTMLPreformatted"/>
      </w:pPr>
      <w:r>
        <w:t>T 2013</w:t>
      </w:r>
    </w:p>
    <w:p w:rsidR="00362A29" w:rsidRDefault="00362A29" w:rsidP="00362A29">
      <w:pPr>
        <w:pStyle w:val="HTMLPreformatted"/>
      </w:pPr>
      <w:r>
        <w:t>[    0.000000] CPU: ARMv7 Processor [412fc0f4] revision 4 (ARMv7), cr=30c7387d</w:t>
      </w:r>
    </w:p>
    <w:p w:rsidR="00362A29" w:rsidRDefault="00362A29" w:rsidP="00362A29">
      <w:pPr>
        <w:pStyle w:val="HTMLPreformatted"/>
      </w:pPr>
      <w:r>
        <w:t>[    0.000000] CPU: PIPT / VIPT nonaliasing data cache, PIPT instruction cache</w:t>
      </w:r>
    </w:p>
    <w:p w:rsidR="00362A29" w:rsidRDefault="00362A29" w:rsidP="00362A29">
      <w:pPr>
        <w:pStyle w:val="HTMLPreformatted"/>
      </w:pPr>
      <w:r>
        <w:t>[    0.000000] Machine: KeyStone2, model: Texas Instruments Keystone 2 SoC</w:t>
      </w:r>
    </w:p>
    <w:p w:rsidR="00362A29" w:rsidRDefault="00362A29" w:rsidP="00362A29">
      <w:pPr>
        <w:pStyle w:val="HTMLPreformatted"/>
      </w:pPr>
      <w:r>
        <w:t>[    0.000000] switching to high address space at 0x800000000</w:t>
      </w:r>
    </w:p>
    <w:p w:rsidR="00362A29" w:rsidRDefault="00362A29" w:rsidP="00362A29">
      <w:pPr>
        <w:pStyle w:val="HTMLPreformatted"/>
      </w:pPr>
      <w:r>
        <w:t>[    0.000000] cma: CMA: reserved 16 MiB at 1f000000</w:t>
      </w:r>
    </w:p>
    <w:p w:rsidR="00362A29" w:rsidRDefault="00362A29" w:rsidP="00362A29">
      <w:pPr>
        <w:pStyle w:val="HTMLPreformatted"/>
      </w:pPr>
      <w:r>
        <w:t>[    0.000000] Memory policy: ECC disabled, Data cache writealloc</w:t>
      </w:r>
    </w:p>
    <w:p w:rsidR="00362A29" w:rsidRDefault="00362A29" w:rsidP="00362A29">
      <w:pPr>
        <w:pStyle w:val="HTMLPreformatted"/>
      </w:pPr>
      <w:r>
        <w:t>[    0.000000] PERCPU: Embedded 9 pages/cpu @c0bd2000 s12864 r8192 d15808 u36864</w:t>
      </w:r>
    </w:p>
    <w:p w:rsidR="00362A29" w:rsidRDefault="00362A29" w:rsidP="00362A29">
      <w:pPr>
        <w:pStyle w:val="HTMLPreformatted"/>
      </w:pPr>
      <w:r>
        <w:t>[    0.000000] Built 1 zonelists in Zone order, mobility grouping on.  Total pages</w:t>
      </w:r>
    </w:p>
    <w:p w:rsidR="00362A29" w:rsidRDefault="00362A29" w:rsidP="00362A29">
      <w:pPr>
        <w:pStyle w:val="HTMLPreformatted"/>
      </w:pPr>
      <w:r>
        <w:t>: 130048</w:t>
      </w:r>
    </w:p>
    <w:p w:rsidR="00362A29" w:rsidRDefault="00362A29" w:rsidP="00362A29">
      <w:pPr>
        <w:pStyle w:val="HTMLPreformatted"/>
      </w:pPr>
      <w:r>
        <w:t>[    0.000000] Kernel command line: console=ttyS0,115200n8 rootwait=1 rootwait=1 r</w:t>
      </w:r>
    </w:p>
    <w:p w:rsidR="00362A29" w:rsidRDefault="00362A29" w:rsidP="00362A29">
      <w:pPr>
        <w:pStyle w:val="HTMLPreformatted"/>
      </w:pPr>
      <w:r>
        <w:t>ootfstype=ext4 rootwait root=/dev/sda2 rw ip=dhcp</w:t>
      </w:r>
    </w:p>
    <w:p w:rsidR="00362A29" w:rsidRDefault="00362A29" w:rsidP="00362A29">
      <w:pPr>
        <w:pStyle w:val="HTMLPreformatted"/>
      </w:pPr>
      <w:r>
        <w:t>[    0.000000] PID hash table entries: 2048 (order: 1, 8192 bytes)</w:t>
      </w:r>
    </w:p>
    <w:p w:rsidR="00362A29" w:rsidRDefault="00362A29" w:rsidP="00362A29">
      <w:pPr>
        <w:pStyle w:val="HTMLPreformatted"/>
      </w:pPr>
      <w:r>
        <w:lastRenderedPageBreak/>
        <w:t>[    0.000000] Dentry cache hash table entries: 65536 (order: 6, 262144 bytes)</w:t>
      </w:r>
    </w:p>
    <w:p w:rsidR="00362A29" w:rsidRDefault="00362A29" w:rsidP="00362A29">
      <w:pPr>
        <w:pStyle w:val="HTMLPreformatted"/>
      </w:pPr>
      <w:r>
        <w:t>[    0.000000] Inode-cache hash table entries: 32768 (order: 5, 131072 bytes)</w:t>
      </w:r>
    </w:p>
    <w:p w:rsidR="00362A29" w:rsidRDefault="00362A29" w:rsidP="00362A29">
      <w:pPr>
        <w:pStyle w:val="HTMLPreformatted"/>
      </w:pPr>
      <w:r>
        <w:t>[    0.000000] __ex_table already sorted, skipping sort</w:t>
      </w:r>
    </w:p>
    <w:p w:rsidR="00362A29" w:rsidRDefault="00362A29" w:rsidP="00362A29">
      <w:pPr>
        <w:pStyle w:val="HTMLPreformatted"/>
      </w:pPr>
      <w:r>
        <w:t>[    0.000000] Memory: 512MB = 512MB total</w:t>
      </w:r>
    </w:p>
    <w:p w:rsidR="00362A29" w:rsidRDefault="00362A29" w:rsidP="00362A29">
      <w:pPr>
        <w:pStyle w:val="HTMLPreformatted"/>
      </w:pPr>
      <w:r>
        <w:t>[    0.000000] Memory: 495164k/495164k available, 29124k reserved, 0K highmem</w:t>
      </w:r>
    </w:p>
    <w:p w:rsidR="00362A29" w:rsidRDefault="00362A29" w:rsidP="00362A29">
      <w:pPr>
        <w:pStyle w:val="HTMLPreformatted"/>
      </w:pPr>
      <w:r>
        <w:t>[    0.000000] Virtual kernel memory layout:</w:t>
      </w:r>
    </w:p>
    <w:p w:rsidR="00362A29" w:rsidRDefault="00362A29" w:rsidP="00362A29">
      <w:pPr>
        <w:pStyle w:val="HTMLPreformatted"/>
      </w:pPr>
      <w:r>
        <w:t>[    0.000000]     vector  : 0xffff0000 - 0xffff1000   (   4 kB)</w:t>
      </w:r>
    </w:p>
    <w:p w:rsidR="00362A29" w:rsidRDefault="00362A29" w:rsidP="00362A29">
      <w:pPr>
        <w:pStyle w:val="HTMLPreformatted"/>
      </w:pPr>
      <w:r>
        <w:t>[    0.000000]     fixmap  : 0xfff00000 - 0xfffe0000   ( 896 kB)</w:t>
      </w:r>
    </w:p>
    <w:p w:rsidR="00362A29" w:rsidRDefault="00362A29" w:rsidP="00362A29">
      <w:pPr>
        <w:pStyle w:val="HTMLPreformatted"/>
      </w:pPr>
      <w:r>
        <w:t>[    0.000000]     vmalloc : 0xe0800000 - 0xff000000   ( 488 MB)</w:t>
      </w:r>
    </w:p>
    <w:p w:rsidR="00362A29" w:rsidRDefault="00362A29" w:rsidP="00362A29">
      <w:pPr>
        <w:pStyle w:val="HTMLPreformatted"/>
      </w:pPr>
      <w:r>
        <w:t>[    0.000000]     lowmem  : 0xc0000000 - 0xe0000000   ( 512 MB)</w:t>
      </w:r>
    </w:p>
    <w:p w:rsidR="00362A29" w:rsidRDefault="00362A29" w:rsidP="00362A29">
      <w:pPr>
        <w:pStyle w:val="HTMLPreformatted"/>
      </w:pPr>
      <w:r>
        <w:t>[    0.000000]     pkmap   : 0xbfe00000 - 0xc0000000   (   2 MB)</w:t>
      </w:r>
    </w:p>
    <w:p w:rsidR="00362A29" w:rsidRDefault="00362A29" w:rsidP="00362A29">
      <w:pPr>
        <w:pStyle w:val="HTMLPreformatted"/>
      </w:pPr>
      <w:r>
        <w:t>[    0.000000]     modules : 0xbf000000 - 0xbfe00000   (  14 MB)</w:t>
      </w:r>
    </w:p>
    <w:p w:rsidR="00362A29" w:rsidRDefault="00362A29" w:rsidP="00362A29">
      <w:pPr>
        <w:pStyle w:val="HTMLPreformatted"/>
      </w:pPr>
      <w:r>
        <w:t>[    0.000000]       .text : 0xc0008000 - 0xc070243c   (7146 kB)</w:t>
      </w:r>
    </w:p>
    <w:p w:rsidR="00362A29" w:rsidRDefault="00362A29" w:rsidP="00362A29">
      <w:pPr>
        <w:pStyle w:val="HTMLPreformatted"/>
      </w:pPr>
      <w:r>
        <w:t>[    0.000000]       .init : 0xc0703000 - 0xc0742240   ( 253 kB)</w:t>
      </w:r>
    </w:p>
    <w:p w:rsidR="00362A29" w:rsidRDefault="00362A29" w:rsidP="00362A29">
      <w:pPr>
        <w:pStyle w:val="HTMLPreformatted"/>
      </w:pPr>
      <w:r>
        <w:t>[    0.000000]       .data : 0xc0744000 - 0xc078b8e0   ( 287 kB)</w:t>
      </w:r>
    </w:p>
    <w:p w:rsidR="00362A29" w:rsidRDefault="00362A29" w:rsidP="00362A29">
      <w:pPr>
        <w:pStyle w:val="HTMLPreformatted"/>
      </w:pPr>
      <w:r>
        <w:t>[    0.000000]        .bss : 0xc078b8e0 - 0xc07b63ac   ( 171 kB)</w:t>
      </w:r>
    </w:p>
    <w:p w:rsidR="00362A29" w:rsidRDefault="00362A29" w:rsidP="00362A29">
      <w:pPr>
        <w:pStyle w:val="HTMLPreformatted"/>
      </w:pPr>
      <w:r>
        <w:t>[    0.000000] SLUB: Genslabs=11, HWalign=64, Order=0-3, MinObjects=0, CPUs=4, Nod</w:t>
      </w:r>
    </w:p>
    <w:p w:rsidR="00362A29" w:rsidRDefault="00362A29" w:rsidP="00362A29">
      <w:pPr>
        <w:pStyle w:val="HTMLPreformatted"/>
      </w:pPr>
      <w:r>
        <w:t>es=1</w:t>
      </w:r>
    </w:p>
    <w:p w:rsidR="00362A29" w:rsidRDefault="00362A29" w:rsidP="00362A29">
      <w:pPr>
        <w:pStyle w:val="HTMLPreformatted"/>
      </w:pPr>
      <w:r>
        <w:t>[    0.000000] Preemptible hierarchical RCU implementation.</w:t>
      </w:r>
    </w:p>
    <w:p w:rsidR="00362A29" w:rsidRDefault="00362A29" w:rsidP="00362A29">
      <w:pPr>
        <w:pStyle w:val="HTMLPreformatted"/>
      </w:pPr>
      <w:r>
        <w:t>[    0.000000] NR_IRQS:16 nr_irqs:16 16</w:t>
      </w:r>
    </w:p>
    <w:p w:rsidR="00362A29" w:rsidRDefault="00362A29" w:rsidP="00362A29">
      <w:pPr>
        <w:pStyle w:val="HTMLPreformatted"/>
      </w:pPr>
      <w:r>
        <w:t>[    0.000000] ipc irq: irqchip registered, range 512-539</w:t>
      </w:r>
    </w:p>
    <w:p w:rsidR="00362A29" w:rsidRDefault="00362A29" w:rsidP="00362A29">
      <w:pPr>
        <w:pStyle w:val="HTMLPreformatted"/>
      </w:pPr>
      <w:r>
        <w:t>[    0.000000] main_pll_clk rate is 1167360000, postdiv = 2, mult = 18,prediv = 0</w:t>
      </w:r>
    </w:p>
    <w:p w:rsidR="00362A29" w:rsidRDefault="00362A29" w:rsidP="00362A29">
      <w:pPr>
        <w:pStyle w:val="HTMLPreformatted"/>
      </w:pPr>
      <w:r>
        <w:t>[    0.000000] pll_clk parent_rate(122880000 Hz), rate(327680000 Hz),postdiv = 6,</w:t>
      </w:r>
    </w:p>
    <w:p w:rsidR="00362A29" w:rsidRDefault="00362A29" w:rsidP="00362A29">
      <w:pPr>
        <w:pStyle w:val="HTMLPreformatted"/>
      </w:pPr>
      <w:r>
        <w:t>mult = 15, prediv = 0</w:t>
      </w:r>
    </w:p>
    <w:p w:rsidR="00362A29" w:rsidRDefault="00362A29" w:rsidP="00362A29">
      <w:pPr>
        <w:pStyle w:val="HTMLPreformatted"/>
      </w:pPr>
      <w:r>
        <w:t>[    0.000000] tci6614-timer: no matching node</w:t>
      </w:r>
    </w:p>
    <w:p w:rsidR="00362A29" w:rsidRDefault="00362A29" w:rsidP="00362A29">
      <w:pPr>
        <w:pStyle w:val="HTMLPreformatted"/>
      </w:pPr>
      <w:r>
        <w:t>[    0.000000] Architected local timer running at 194.56MHz (phys).</w:t>
      </w:r>
    </w:p>
    <w:p w:rsidR="00362A29" w:rsidRDefault="00362A29" w:rsidP="00362A29">
      <w:pPr>
        <w:pStyle w:val="HTMLPreformatted"/>
      </w:pPr>
      <w:r>
        <w:t>[    0.000000] Switching to timer-based delay loop</w:t>
      </w:r>
    </w:p>
    <w:p w:rsidR="00362A29" w:rsidRDefault="00362A29" w:rsidP="00362A29">
      <w:pPr>
        <w:pStyle w:val="HTMLPreformatted"/>
      </w:pPr>
      <w:r>
        <w:t>[    0.000000] sched_clock: 32 bits at 194MHz, resolution 5ns, wraps every 22075ms</w:t>
      </w:r>
    </w:p>
    <w:p w:rsidR="00362A29" w:rsidRDefault="00362A29" w:rsidP="00362A29">
      <w:pPr>
        <w:pStyle w:val="HTMLPreformatted"/>
      </w:pPr>
      <w:r>
        <w:t>[    0.000000] Console: colour dummy device 80x30</w:t>
      </w:r>
    </w:p>
    <w:p w:rsidR="00362A29" w:rsidRDefault="00362A29" w:rsidP="00362A29">
      <w:pPr>
        <w:pStyle w:val="HTMLPreformatted"/>
      </w:pPr>
      <w:r>
        <w:t>[    0.000145] Calibrating delay loop (skipped), value calculated using timer freq</w:t>
      </w:r>
    </w:p>
    <w:p w:rsidR="00362A29" w:rsidRDefault="00362A29" w:rsidP="00362A29">
      <w:pPr>
        <w:pStyle w:val="HTMLPreformatted"/>
      </w:pPr>
      <w:r>
        <w:t>uency.. 389.12 BogoMIPS (lpj=1945600)</w:t>
      </w:r>
    </w:p>
    <w:p w:rsidR="00362A29" w:rsidRDefault="00362A29" w:rsidP="00362A29">
      <w:pPr>
        <w:pStyle w:val="HTMLPreformatted"/>
      </w:pPr>
      <w:r>
        <w:t>[    0.000148] pid_max: default: 4096 minimum: 301</w:t>
      </w:r>
    </w:p>
    <w:p w:rsidR="00362A29" w:rsidRDefault="00362A29" w:rsidP="00362A29">
      <w:pPr>
        <w:pStyle w:val="HTMLPreformatted"/>
      </w:pPr>
      <w:r>
        <w:t>[    0.000300] Mount-cache hash table entries: 512</w:t>
      </w:r>
    </w:p>
    <w:p w:rsidR="00362A29" w:rsidRDefault="00362A29" w:rsidP="00362A29">
      <w:pPr>
        <w:pStyle w:val="HTMLPreformatted"/>
      </w:pPr>
      <w:r>
        <w:t>[    0.011993] CPU: Testing write buffer coherency: ok</w:t>
      </w:r>
    </w:p>
    <w:p w:rsidR="00362A29" w:rsidRDefault="00362A29" w:rsidP="00362A29">
      <w:pPr>
        <w:pStyle w:val="HTMLPreformatted"/>
      </w:pPr>
      <w:r>
        <w:t>[    0.012169] CPU0: thread -1, cpu 0, socket 0, mpidr 80000000</w:t>
      </w:r>
    </w:p>
    <w:p w:rsidR="00362A29" w:rsidRDefault="00362A29" w:rsidP="00362A29">
      <w:pPr>
        <w:pStyle w:val="HTMLPreformatted"/>
      </w:pPr>
      <w:r>
        <w:t>[    0.012204] Setting up static identity map for 0x80517268 - 0x8051729c</w:t>
      </w:r>
    </w:p>
    <w:p w:rsidR="00362A29" w:rsidRDefault="00362A29" w:rsidP="00362A29">
      <w:pPr>
        <w:pStyle w:val="HTMLPreformatted"/>
      </w:pPr>
      <w:r>
        <w:t>[    0.182030] CPU1: Booted secondary processor</w:t>
      </w:r>
    </w:p>
    <w:p w:rsidR="00362A29" w:rsidRDefault="00362A29" w:rsidP="00362A29">
      <w:pPr>
        <w:pStyle w:val="HTMLPreformatted"/>
      </w:pPr>
      <w:r>
        <w:t>[    0.182044] CPU1: thread -1, cpu 1, socket 0, mpidr 80000001</w:t>
      </w:r>
    </w:p>
    <w:p w:rsidR="00362A29" w:rsidRDefault="00362A29" w:rsidP="00362A29">
      <w:pPr>
        <w:pStyle w:val="HTMLPreformatted"/>
      </w:pPr>
      <w:r>
        <w:t>[    0.261490] CPU2: Booted secondary processor</w:t>
      </w:r>
    </w:p>
    <w:p w:rsidR="00362A29" w:rsidRDefault="00362A29" w:rsidP="00362A29">
      <w:pPr>
        <w:pStyle w:val="HTMLPreformatted"/>
      </w:pPr>
      <w:r>
        <w:t>[    0.261504] CPU2: thread -1, cpu 2, socket 0, mpidr 80000002</w:t>
      </w:r>
    </w:p>
    <w:p w:rsidR="00362A29" w:rsidRDefault="00362A29" w:rsidP="00362A29">
      <w:pPr>
        <w:pStyle w:val="HTMLPreformatted"/>
      </w:pPr>
      <w:r>
        <w:t>[    0.341575] CPU3: Booted secondary processor</w:t>
      </w:r>
    </w:p>
    <w:p w:rsidR="00362A29" w:rsidRDefault="00362A29" w:rsidP="00362A29">
      <w:pPr>
        <w:pStyle w:val="HTMLPreformatted"/>
      </w:pPr>
      <w:r>
        <w:t>[    0.341590] CPU3: thread -1, cpu 3, socket 0, mpidr 80000003</w:t>
      </w:r>
    </w:p>
    <w:p w:rsidR="00362A29" w:rsidRDefault="00362A29" w:rsidP="00362A29">
      <w:pPr>
        <w:pStyle w:val="HTMLPreformatted"/>
      </w:pPr>
      <w:r>
        <w:t>[    0.341652] Brought up 4 CPUs</w:t>
      </w:r>
    </w:p>
    <w:p w:rsidR="00362A29" w:rsidRDefault="00362A29" w:rsidP="00362A29">
      <w:pPr>
        <w:pStyle w:val="HTMLPreformatted"/>
      </w:pPr>
      <w:r>
        <w:t>[    0.341674] SMP: Total of 4 processors activated (1556.48 BogoMIPS).</w:t>
      </w:r>
    </w:p>
    <w:p w:rsidR="00362A29" w:rsidRDefault="00362A29" w:rsidP="00362A29">
      <w:pPr>
        <w:pStyle w:val="HTMLPreformatted"/>
      </w:pPr>
      <w:r>
        <w:t>[    0.360841] NET: Registered protocol family 16</w:t>
      </w:r>
    </w:p>
    <w:p w:rsidR="00362A29" w:rsidRDefault="00362A29" w:rsidP="00362A29">
      <w:pPr>
        <w:pStyle w:val="HTMLPreformatted"/>
      </w:pPr>
      <w:r>
        <w:t>[    0.384047] DMA: preallocated 256 KiB pool for atomic coherent allocations</w:t>
      </w:r>
    </w:p>
    <w:p w:rsidR="00362A29" w:rsidRDefault="00362A29" w:rsidP="00362A29">
      <w:pPr>
        <w:pStyle w:val="HTMLPreformatted"/>
      </w:pPr>
      <w:r>
        <w:t>[    0.395928] keystone2_pcie_serdes_setup</w:t>
      </w:r>
    </w:p>
    <w:p w:rsidR="00362A29" w:rsidRDefault="00362A29" w:rsidP="00362A29">
      <w:pPr>
        <w:pStyle w:val="HTMLPreformatted"/>
      </w:pPr>
      <w:r>
        <w:t>[    0.397997] keystone2_pcie_serdes_setup done</w:t>
      </w:r>
    </w:p>
    <w:p w:rsidR="00362A29" w:rsidRDefault="00362A29" w:rsidP="00362A29">
      <w:pPr>
        <w:pStyle w:val="HTMLPreformatted"/>
      </w:pPr>
      <w:r>
        <w:t>[    0.398015] hw-breakpoint: found 5 (+1 reserved) breakpoint and 4 watchpoint re</w:t>
      </w:r>
    </w:p>
    <w:p w:rsidR="00362A29" w:rsidRDefault="00362A29" w:rsidP="00362A29">
      <w:pPr>
        <w:pStyle w:val="HTMLPreformatted"/>
      </w:pPr>
      <w:r>
        <w:t>gisters.</w:t>
      </w:r>
    </w:p>
    <w:p w:rsidR="00362A29" w:rsidRDefault="00362A29" w:rsidP="00362A29">
      <w:pPr>
        <w:pStyle w:val="HTMLPreformatted"/>
      </w:pPr>
      <w:r>
        <w:lastRenderedPageBreak/>
        <w:t>[    0.398021] hw-breakpoint: maximum watchpoint size is 8 bytes.</w:t>
      </w:r>
    </w:p>
    <w:p w:rsidR="00362A29" w:rsidRDefault="00362A29" w:rsidP="00362A29">
      <w:pPr>
        <w:pStyle w:val="HTMLPreformatted"/>
      </w:pPr>
      <w:r>
        <w:t>[    0.411553] bio: create slab &lt;bio-0&gt; at 0</w:t>
      </w:r>
    </w:p>
    <w:p w:rsidR="00362A29" w:rsidRDefault="00362A29" w:rsidP="00362A29">
      <w:pPr>
        <w:pStyle w:val="HTMLPreformatted"/>
      </w:pPr>
      <w:r>
        <w:t>[    0.411792] keystone-pcie: keystone_pcie_rc_init - start</w:t>
      </w:r>
    </w:p>
    <w:p w:rsidR="00362A29" w:rsidRDefault="00362A29" w:rsidP="00362A29">
      <w:pPr>
        <w:pStyle w:val="HTMLPreformatted"/>
      </w:pPr>
      <w:r>
        <w:t>[    0.411941] MEM 0x0000000050000000..0x000000005fffffff -&gt; 0x0000000050000000</w:t>
      </w:r>
    </w:p>
    <w:p w:rsidR="00362A29" w:rsidRDefault="00362A29" w:rsidP="00362A29">
      <w:pPr>
        <w:pStyle w:val="HTMLPreformatted"/>
      </w:pPr>
      <w:r>
        <w:t>[    0.411952] IO 0x0000000024000000..0x0000000024003fff -&gt; 0x0000000000000000</w:t>
      </w:r>
    </w:p>
    <w:p w:rsidR="00362A29" w:rsidRDefault="00362A29" w:rsidP="00362A29">
      <w:pPr>
        <w:pStyle w:val="HTMLPreformatted"/>
      </w:pPr>
      <w:r>
        <w:t>[    0.411993] pcie - number of legacy irqs = 4</w:t>
      </w:r>
    </w:p>
    <w:p w:rsidR="00362A29" w:rsidRDefault="00362A29" w:rsidP="00362A29">
      <w:pPr>
        <w:pStyle w:val="HTMLPreformatted"/>
      </w:pPr>
      <w:r>
        <w:t>[    0.412054] pcie - number of MSI host irqs = 8, msi_irqs = 32</w:t>
      </w:r>
    </w:p>
    <w:p w:rsidR="00362A29" w:rsidRDefault="00362A29" w:rsidP="00362A29">
      <w:pPr>
        <w:pStyle w:val="HTMLPreformatted"/>
      </w:pPr>
      <w:r>
        <w:t>[    0.522253] keystone-pcie: Doing PCI Setup...Done</w:t>
      </w:r>
    </w:p>
    <w:p w:rsidR="00362A29" w:rsidRDefault="00362A29" w:rsidP="00362A29">
      <w:pPr>
        <w:pStyle w:val="HTMLPreformatted"/>
      </w:pPr>
      <w:r>
        <w:t>[    0.522260] keystone-pcie: Starting PCI scan...</w:t>
      </w:r>
    </w:p>
    <w:p w:rsidR="00362A29" w:rsidRDefault="00362A29" w:rsidP="00362A29">
      <w:pPr>
        <w:pStyle w:val="HTMLPreformatted"/>
      </w:pPr>
      <w:r>
        <w:t>[    0.522425] PCI host bridge to bus 0000:00</w:t>
      </w:r>
    </w:p>
    <w:p w:rsidR="00362A29" w:rsidRDefault="00362A29" w:rsidP="00362A29">
      <w:pPr>
        <w:pStyle w:val="HTMLPreformatted"/>
      </w:pPr>
      <w:r>
        <w:t>[    0.522438] pci_bus 0000:00: root bus resource [mem 0x50000000-0x5fffffff]</w:t>
      </w:r>
    </w:p>
    <w:p w:rsidR="00362A29" w:rsidRDefault="00362A29" w:rsidP="00362A29">
      <w:pPr>
        <w:pStyle w:val="HTMLPreformatted"/>
      </w:pPr>
      <w:r>
        <w:t>[    0.522446] pci_bus 0000:00: root bus resource [io  0x0000-0x3fff]</w:t>
      </w:r>
    </w:p>
    <w:p w:rsidR="00362A29" w:rsidRDefault="00362A29" w:rsidP="00362A29">
      <w:pPr>
        <w:pStyle w:val="HTMLPreformatted"/>
      </w:pPr>
      <w:r>
        <w:t>[    0.522454] pci_bus 0000:00: No busn resource found for root bus, will use [bus</w:t>
      </w:r>
    </w:p>
    <w:p w:rsidR="00362A29" w:rsidRDefault="00362A29" w:rsidP="00362A29">
      <w:pPr>
        <w:pStyle w:val="HTMLPreformatted"/>
      </w:pPr>
      <w:r>
        <w:t xml:space="preserve"> 00-ff]</w:t>
      </w:r>
    </w:p>
    <w:p w:rsidR="00362A29" w:rsidRDefault="00362A29" w:rsidP="00362A29">
      <w:pPr>
        <w:pStyle w:val="HTMLPreformatted"/>
      </w:pPr>
      <w:r>
        <w:t>[    0.522497] PCI: bus0: Fast back to back transfers enabled</w:t>
      </w:r>
    </w:p>
    <w:p w:rsidR="00362A29" w:rsidRDefault="00362A29" w:rsidP="00362A29">
      <w:pPr>
        <w:pStyle w:val="HTMLPreformatted"/>
      </w:pPr>
      <w:r>
        <w:t>[    0.522515] keystone-pcie: Ending PCI scan...</w:t>
      </w:r>
    </w:p>
    <w:p w:rsidR="00362A29" w:rsidRDefault="00362A29" w:rsidP="00362A29">
      <w:pPr>
        <w:pStyle w:val="HTMLPreformatted"/>
      </w:pPr>
      <w:r>
        <w:t>[    0.522524] keystone-pcie: keystone_pcie_rc_init - end</w:t>
      </w:r>
    </w:p>
    <w:p w:rsidR="00362A29" w:rsidRDefault="00362A29" w:rsidP="00362A29">
      <w:pPr>
        <w:pStyle w:val="HTMLPreformatted"/>
      </w:pPr>
      <w:r>
        <w:t>[    0.522757] vgaarb: loaded</w:t>
      </w:r>
    </w:p>
    <w:p w:rsidR="00362A29" w:rsidRDefault="00362A29" w:rsidP="00362A29">
      <w:pPr>
        <w:pStyle w:val="HTMLPreformatted"/>
      </w:pPr>
      <w:r>
        <w:t>[    0.523196] SCSI subsystem initialized</w:t>
      </w:r>
    </w:p>
    <w:p w:rsidR="00362A29" w:rsidRDefault="00362A29" w:rsidP="00362A29">
      <w:pPr>
        <w:pStyle w:val="HTMLPreformatted"/>
      </w:pPr>
      <w:r>
        <w:t>[    0.523743] usbcore: registered new interface driver usbfs</w:t>
      </w:r>
    </w:p>
    <w:p w:rsidR="00362A29" w:rsidRDefault="00362A29" w:rsidP="00362A29">
      <w:pPr>
        <w:pStyle w:val="HTMLPreformatted"/>
      </w:pPr>
      <w:r>
        <w:t>[    0.523871] usbcore: registered new interface driver hub</w:t>
      </w:r>
    </w:p>
    <w:p w:rsidR="00362A29" w:rsidRDefault="00362A29" w:rsidP="00362A29">
      <w:pPr>
        <w:pStyle w:val="HTMLPreformatted"/>
      </w:pPr>
      <w:r>
        <w:t>[    0.524010] usbcore: registered new device driver usb</w:t>
      </w:r>
    </w:p>
    <w:p w:rsidR="00362A29" w:rsidRDefault="00362A29" w:rsidP="00362A29">
      <w:pPr>
        <w:pStyle w:val="HTMLPreformatted"/>
      </w:pPr>
      <w:r>
        <w:t>[    0.525636] pps_core: LinuxPPS API ver. 1 registered</w:t>
      </w:r>
    </w:p>
    <w:p w:rsidR="00362A29" w:rsidRDefault="00362A29" w:rsidP="00362A29">
      <w:pPr>
        <w:pStyle w:val="HTMLPreformatted"/>
      </w:pPr>
      <w:r>
        <w:t>[    0.525643] pps_core: Software ver. 5.3.6 - Copyright 2005-2007 Rodolfo Giomett</w:t>
      </w:r>
    </w:p>
    <w:p w:rsidR="00362A29" w:rsidRDefault="00362A29" w:rsidP="00362A29">
      <w:pPr>
        <w:pStyle w:val="HTMLPreformatted"/>
      </w:pPr>
      <w:r>
        <w:t>i &lt;giometti@linux.it&gt;</w:t>
      </w:r>
    </w:p>
    <w:p w:rsidR="00362A29" w:rsidRDefault="00362A29" w:rsidP="00362A29">
      <w:pPr>
        <w:pStyle w:val="HTMLPreformatted"/>
      </w:pPr>
      <w:r>
        <w:t>[    0.525729] PTP clock support registered</w:t>
      </w:r>
    </w:p>
    <w:p w:rsidR="00362A29" w:rsidRDefault="00362A29" w:rsidP="00362A29">
      <w:pPr>
        <w:pStyle w:val="HTMLPreformatted"/>
      </w:pPr>
      <w:r>
        <w:t>[    0.525906] keystone-hwqueue hwqueue.4: qmgr start queue 0, number of queues 81</w:t>
      </w:r>
    </w:p>
    <w:p w:rsidR="00362A29" w:rsidRDefault="00362A29" w:rsidP="00362A29">
      <w:pPr>
        <w:pStyle w:val="HTMLPreformatted"/>
      </w:pPr>
      <w:r>
        <w:t>92</w:t>
      </w:r>
    </w:p>
    <w:p w:rsidR="00362A29" w:rsidRDefault="00362A29" w:rsidP="00362A29">
      <w:pPr>
        <w:pStyle w:val="HTMLPreformatted"/>
      </w:pPr>
      <w:r>
        <w:t>[    0.526024] keystone-hwqueue hwqueue.4: added qmgr start queue 0, num of queues</w:t>
      </w:r>
    </w:p>
    <w:p w:rsidR="00362A29" w:rsidRDefault="00362A29" w:rsidP="00362A29">
      <w:pPr>
        <w:pStyle w:val="HTMLPreformatted"/>
      </w:pPr>
      <w:r>
        <w:t>8192, reg_peek e0840000, reg_status e0804000, reg_config e0806000, reg_region e08</w:t>
      </w:r>
    </w:p>
    <w:p w:rsidR="00362A29" w:rsidRDefault="00362A29" w:rsidP="00362A29">
      <w:pPr>
        <w:pStyle w:val="HTMLPreformatted"/>
      </w:pPr>
      <w:r>
        <w:t>08000, reg_push e0880000, reg_pop e08c0000</w:t>
      </w:r>
    </w:p>
    <w:p w:rsidR="00362A29" w:rsidRDefault="00362A29" w:rsidP="00362A29">
      <w:pPr>
        <w:pStyle w:val="HTMLPreformatted"/>
      </w:pPr>
      <w:r>
        <w:t>[    0.526034] keystone-hwqueue hwqueue.4: qmgr start queue 8192, number of queues</w:t>
      </w:r>
    </w:p>
    <w:p w:rsidR="00362A29" w:rsidRDefault="00362A29" w:rsidP="00362A29">
      <w:pPr>
        <w:pStyle w:val="HTMLPreformatted"/>
      </w:pPr>
      <w:r>
        <w:t>8192</w:t>
      </w:r>
    </w:p>
    <w:p w:rsidR="00362A29" w:rsidRDefault="00362A29" w:rsidP="00362A29">
      <w:pPr>
        <w:pStyle w:val="HTMLPreformatted"/>
      </w:pPr>
      <w:r>
        <w:t>[    0.526144] keystone-hwqueue hwqueue.4: added qmgr start queue 8192, num of que</w:t>
      </w:r>
    </w:p>
    <w:p w:rsidR="00362A29" w:rsidRDefault="00362A29" w:rsidP="00362A29">
      <w:pPr>
        <w:pStyle w:val="HTMLPreformatted"/>
      </w:pPr>
      <w:r>
        <w:t>ues 8192, reg_peek e0900000, reg_status e080a400, reg_config e080c000, reg_region</w:t>
      </w:r>
    </w:p>
    <w:p w:rsidR="00362A29" w:rsidRDefault="00362A29" w:rsidP="00362A29">
      <w:pPr>
        <w:pStyle w:val="HTMLPreformatted"/>
      </w:pPr>
      <w:r>
        <w:t>e080e000, reg_push e0940000, reg_pop e0980000</w:t>
      </w:r>
    </w:p>
    <w:p w:rsidR="00362A29" w:rsidRDefault="00362A29" w:rsidP="00362A29">
      <w:pPr>
        <w:pStyle w:val="HTMLPreformatted"/>
      </w:pPr>
      <w:r>
        <w:t>[    0.527132] keystone-hwqueue hwqueue.4: qos: sched port @8096, drop sched @8000</w:t>
      </w:r>
    </w:p>
    <w:p w:rsidR="00362A29" w:rsidRDefault="00362A29" w:rsidP="00362A29">
      <w:pPr>
        <w:pStyle w:val="HTMLPreformatted"/>
      </w:pPr>
      <w:r>
        <w:t>[    0.528509] keystone-hwqueue hwqueue.4: qos: sched port @6496, drop sched @6400</w:t>
      </w:r>
    </w:p>
    <w:p w:rsidR="00362A29" w:rsidRDefault="00362A29" w:rsidP="00362A29">
      <w:pPr>
        <w:pStyle w:val="HTMLPreformatted"/>
      </w:pPr>
      <w:r>
        <w:t>[    0.529871] keystone-hwqueue hwqueue.4: added pool pool-net: 2048 descriptors o</w:t>
      </w:r>
    </w:p>
    <w:p w:rsidR="00362A29" w:rsidRDefault="00362A29" w:rsidP="00362A29">
      <w:pPr>
        <w:pStyle w:val="HTMLPreformatted"/>
      </w:pPr>
      <w:r>
        <w:t>f size 128</w:t>
      </w:r>
    </w:p>
    <w:p w:rsidR="00362A29" w:rsidRDefault="00362A29" w:rsidP="00362A29">
      <w:pPr>
        <w:pStyle w:val="HTMLPreformatted"/>
      </w:pPr>
      <w:r>
        <w:lastRenderedPageBreak/>
        <w:t>[    0.529882] keystone-hwqueue hwqueue.4: added pool pool-rio: 128 descriptors of</w:t>
      </w:r>
    </w:p>
    <w:p w:rsidR="00362A29" w:rsidRDefault="00362A29" w:rsidP="00362A29">
      <w:pPr>
        <w:pStyle w:val="HTMLPreformatted"/>
      </w:pPr>
      <w:r>
        <w:t>size 256</w:t>
      </w:r>
    </w:p>
    <w:p w:rsidR="00362A29" w:rsidRDefault="00362A29" w:rsidP="00362A29">
      <w:pPr>
        <w:pStyle w:val="HTMLPreformatted"/>
      </w:pPr>
      <w:r>
        <w:t>[    0.529892] keystone-hwqueue hwqueue.4: added pool pool-udma: 1636 descriptors</w:t>
      </w:r>
    </w:p>
    <w:p w:rsidR="00362A29" w:rsidRDefault="00362A29" w:rsidP="00362A29">
      <w:pPr>
        <w:pStyle w:val="HTMLPreformatted"/>
      </w:pPr>
      <w:r>
        <w:t>of size 256</w:t>
      </w:r>
    </w:p>
    <w:p w:rsidR="00362A29" w:rsidRDefault="00362A29" w:rsidP="00362A29">
      <w:pPr>
        <w:pStyle w:val="HTMLPreformatted"/>
      </w:pPr>
      <w:r>
        <w:t>[    0.529902] keystone-hwqueue hwqueue.4: added pool pool-xge: 2048 descriptors o</w:t>
      </w:r>
    </w:p>
    <w:p w:rsidR="00362A29" w:rsidRDefault="00362A29" w:rsidP="00362A29">
      <w:pPr>
        <w:pStyle w:val="HTMLPreformatted"/>
      </w:pPr>
      <w:r>
        <w:t>f size 128</w:t>
      </w:r>
    </w:p>
    <w:p w:rsidR="00362A29" w:rsidRDefault="00362A29" w:rsidP="00362A29">
      <w:pPr>
        <w:pStyle w:val="HTMLPreformatted"/>
      </w:pPr>
      <w:r>
        <w:t>[    0.529912] keystone-hwqueue hwqueue.4: added pool pool-crypto: 512 descriptors</w:t>
      </w:r>
    </w:p>
    <w:p w:rsidR="00362A29" w:rsidRDefault="00362A29" w:rsidP="00362A29">
      <w:pPr>
        <w:pStyle w:val="HTMLPreformatted"/>
      </w:pPr>
      <w:r>
        <w:t xml:space="preserve"> of size 128</w:t>
      </w:r>
    </w:p>
    <w:p w:rsidR="00362A29" w:rsidRDefault="00362A29" w:rsidP="00362A29">
      <w:pPr>
        <w:pStyle w:val="HTMLPreformatted"/>
      </w:pPr>
      <w:r>
        <w:t>[    0.533290] keystone-hwqueue hwqueue.4: registered queues 0-16383</w:t>
      </w:r>
    </w:p>
    <w:p w:rsidR="00362A29" w:rsidRDefault="00362A29" w:rsidP="00362A29">
      <w:pPr>
        <w:pStyle w:val="HTMLPreformatted"/>
      </w:pPr>
      <w:r>
        <w:t>[    0.533672] keystone-hwqueue hwqueue.4: qos version 0x2000105, magic valid</w:t>
      </w:r>
    </w:p>
    <w:p w:rsidR="00362A29" w:rsidRDefault="00362A29" w:rsidP="00362A29">
      <w:pPr>
        <w:pStyle w:val="HTMLPreformatted"/>
      </w:pPr>
      <w:r>
        <w:t>[    0.534173] keystone-hwqueue hwqueue.4: qos version 0x2000105, magic valid</w:t>
      </w:r>
    </w:p>
    <w:p w:rsidR="00362A29" w:rsidRDefault="00362A29" w:rsidP="00362A29">
      <w:pPr>
        <w:pStyle w:val="HTMLPreformatted"/>
      </w:pPr>
      <w:r>
        <w:t>[    0.541329] keystone-pktdma 2004000.pktdma: registered 24 logical channels, flo</w:t>
      </w:r>
    </w:p>
    <w:p w:rsidR="00362A29" w:rsidRDefault="00362A29" w:rsidP="00362A29">
      <w:pPr>
        <w:pStyle w:val="HTMLPreformatted"/>
      </w:pPr>
      <w:r>
        <w:t>ws 32, tx chans: 9, rx chans: 24</w:t>
      </w:r>
    </w:p>
    <w:p w:rsidR="00362A29" w:rsidRDefault="00362A29" w:rsidP="00362A29">
      <w:pPr>
        <w:pStyle w:val="HTMLPreformatted"/>
      </w:pPr>
      <w:r>
        <w:t>[    0.545326] keystone-pktdma 2a08000.pktdma: registered 24 logical channels, flo</w:t>
      </w:r>
    </w:p>
    <w:p w:rsidR="00362A29" w:rsidRDefault="00362A29" w:rsidP="00362A29">
      <w:pPr>
        <w:pStyle w:val="HTMLPreformatted"/>
      </w:pPr>
      <w:r>
        <w:t>ws 32, tx chans: 32, rx chans: 32, loopback</w:t>
      </w:r>
    </w:p>
    <w:p w:rsidR="00362A29" w:rsidRDefault="00362A29" w:rsidP="00362A29">
      <w:pPr>
        <w:pStyle w:val="HTMLPreformatted"/>
      </w:pPr>
      <w:r>
        <w:t>[    0.546110] keystone-pktdma 2fa1000.pktdma: registered 4 logical channels, flow</w:t>
      </w:r>
    </w:p>
    <w:p w:rsidR="00362A29" w:rsidRDefault="00362A29" w:rsidP="00362A29">
      <w:pPr>
        <w:pStyle w:val="HTMLPreformatted"/>
      </w:pPr>
      <w:r>
        <w:t>s 32, tx chans: 16, rx chans: 16</w:t>
      </w:r>
    </w:p>
    <w:p w:rsidR="00362A29" w:rsidRDefault="00362A29" w:rsidP="00362A29">
      <w:pPr>
        <w:pStyle w:val="HTMLPreformatted"/>
      </w:pPr>
      <w:r>
        <w:t>[    0.546301] Switching to clocksource arch_sys_counter</w:t>
      </w:r>
    </w:p>
    <w:p w:rsidR="00362A29" w:rsidRDefault="00362A29" w:rsidP="00362A29">
      <w:pPr>
        <w:pStyle w:val="HTMLPreformatted"/>
      </w:pPr>
      <w:r>
        <w:t>[    0.577408] NET: Registered protocol family 2</w:t>
      </w:r>
    </w:p>
    <w:p w:rsidR="00362A29" w:rsidRDefault="00362A29" w:rsidP="00362A29">
      <w:pPr>
        <w:pStyle w:val="HTMLPreformatted"/>
      </w:pPr>
      <w:r>
        <w:t>[    0.577857] TCP established hash table entries: 4096 (order: 3, 32768 bytes)</w:t>
      </w:r>
    </w:p>
    <w:p w:rsidR="00362A29" w:rsidRDefault="00362A29" w:rsidP="00362A29">
      <w:pPr>
        <w:pStyle w:val="HTMLPreformatted"/>
      </w:pPr>
      <w:r>
        <w:t>[    0.577936] TCP bind hash table entries: 4096 (order: 4, 114688 bytes)</w:t>
      </w:r>
    </w:p>
    <w:p w:rsidR="00362A29" w:rsidRDefault="00362A29" w:rsidP="00362A29">
      <w:pPr>
        <w:pStyle w:val="HTMLPreformatted"/>
      </w:pPr>
      <w:r>
        <w:t>[    0.578066] TCP: Hash tables configured (established 4096 bind 4096)</w:t>
      </w:r>
    </w:p>
    <w:p w:rsidR="00362A29" w:rsidRDefault="00362A29" w:rsidP="00362A29">
      <w:pPr>
        <w:pStyle w:val="HTMLPreformatted"/>
      </w:pPr>
      <w:r>
        <w:t>[    0.578105] TCP: reno registered</w:t>
      </w:r>
    </w:p>
    <w:p w:rsidR="00362A29" w:rsidRDefault="00362A29" w:rsidP="00362A29">
      <w:pPr>
        <w:pStyle w:val="HTMLPreformatted"/>
      </w:pPr>
      <w:r>
        <w:t>[    0.578117] UDP hash table entries: 256 (order: 2, 16384 bytes)</w:t>
      </w:r>
    </w:p>
    <w:p w:rsidR="00362A29" w:rsidRDefault="00362A29" w:rsidP="00362A29">
      <w:pPr>
        <w:pStyle w:val="HTMLPreformatted"/>
      </w:pPr>
      <w:r>
        <w:t>[    0.578143] UDP-Lite hash table entries: 256 (order: 2, 16384 bytes)</w:t>
      </w:r>
    </w:p>
    <w:p w:rsidR="00362A29" w:rsidRDefault="00362A29" w:rsidP="00362A29">
      <w:pPr>
        <w:pStyle w:val="HTMLPreformatted"/>
      </w:pPr>
      <w:r>
        <w:t>[    0.578361] NET: Registered protocol family 1</w:t>
      </w:r>
    </w:p>
    <w:p w:rsidR="00362A29" w:rsidRDefault="00362A29" w:rsidP="00362A29">
      <w:pPr>
        <w:pStyle w:val="HTMLPreformatted"/>
      </w:pPr>
      <w:r>
        <w:t>[    0.578574] RPC: Registered named UNIX socket transport module.</w:t>
      </w:r>
    </w:p>
    <w:p w:rsidR="00362A29" w:rsidRDefault="00362A29" w:rsidP="00362A29">
      <w:pPr>
        <w:pStyle w:val="HTMLPreformatted"/>
      </w:pPr>
      <w:r>
        <w:t>[    0.578581] RPC: Registered udp transport module.</w:t>
      </w:r>
    </w:p>
    <w:p w:rsidR="00362A29" w:rsidRDefault="00362A29" w:rsidP="00362A29">
      <w:pPr>
        <w:pStyle w:val="HTMLPreformatted"/>
      </w:pPr>
      <w:r>
        <w:t>[    0.578587] RPC: Registered tcp transport module.</w:t>
      </w:r>
    </w:p>
    <w:p w:rsidR="00362A29" w:rsidRDefault="00362A29" w:rsidP="00362A29">
      <w:pPr>
        <w:pStyle w:val="HTMLPreformatted"/>
      </w:pPr>
      <w:r>
        <w:t>[    0.578592] RPC: Registered tcp NFSv4.1 backchannel transport module.</w:t>
      </w:r>
    </w:p>
    <w:p w:rsidR="00362A29" w:rsidRDefault="00362A29" w:rsidP="00362A29">
      <w:pPr>
        <w:pStyle w:val="HTMLPreformatted"/>
      </w:pPr>
      <w:r>
        <w:t>[    0.579044] hw perfevents: enabled with ARMv7 Cortex-A15 PMU driver, 7 counters</w:t>
      </w:r>
    </w:p>
    <w:p w:rsidR="00362A29" w:rsidRDefault="00362A29" w:rsidP="00362A29">
      <w:pPr>
        <w:pStyle w:val="HTMLPreformatted"/>
      </w:pPr>
      <w:r>
        <w:t>available</w:t>
      </w:r>
    </w:p>
    <w:p w:rsidR="00362A29" w:rsidRDefault="00362A29" w:rsidP="00362A29">
      <w:pPr>
        <w:pStyle w:val="HTMLPreformatted"/>
      </w:pPr>
      <w:r>
        <w:t>[    0.667192] Installing knfsd (copyright (C) 1996 okir@monad.swb.de).</w:t>
      </w:r>
    </w:p>
    <w:p w:rsidR="00362A29" w:rsidRDefault="00362A29" w:rsidP="00362A29">
      <w:pPr>
        <w:pStyle w:val="HTMLPreformatted"/>
      </w:pPr>
      <w:r>
        <w:t>[    0.667560] NTFS driver 2.1.30 [Flags: R/O].</w:t>
      </w:r>
    </w:p>
    <w:p w:rsidR="00362A29" w:rsidRDefault="00362A29" w:rsidP="00362A29">
      <w:pPr>
        <w:pStyle w:val="HTMLPreformatted"/>
      </w:pPr>
      <w:r>
        <w:t>[    0.667944] jffs2: version 2.2. (NAND) Â© 2001-2006 Red Hat, Inc.</w:t>
      </w:r>
    </w:p>
    <w:p w:rsidR="00362A29" w:rsidRDefault="00362A29" w:rsidP="00362A29">
      <w:pPr>
        <w:pStyle w:val="HTMLPreformatted"/>
      </w:pPr>
      <w:r>
        <w:t>[    0.668478] msgmni has been set to 999</w:t>
      </w:r>
    </w:p>
    <w:p w:rsidR="00362A29" w:rsidRDefault="00362A29" w:rsidP="00362A29">
      <w:pPr>
        <w:pStyle w:val="HTMLPreformatted"/>
      </w:pPr>
      <w:r>
        <w:t>[    0.669499] NET: Registered protocol family 38</w:t>
      </w:r>
    </w:p>
    <w:p w:rsidR="00362A29" w:rsidRDefault="00362A29" w:rsidP="00362A29">
      <w:pPr>
        <w:pStyle w:val="HTMLPreformatted"/>
      </w:pPr>
      <w:r>
        <w:t>[    0.669789] Block layer SCSI generic (bsg) driver version 0.4 loaded (major 252</w:t>
      </w:r>
    </w:p>
    <w:p w:rsidR="00362A29" w:rsidRDefault="00362A29" w:rsidP="00362A29">
      <w:pPr>
        <w:pStyle w:val="HTMLPreformatted"/>
      </w:pPr>
      <w:r>
        <w:t>)</w:t>
      </w:r>
    </w:p>
    <w:p w:rsidR="00362A29" w:rsidRDefault="00362A29" w:rsidP="00362A29">
      <w:pPr>
        <w:pStyle w:val="HTMLPreformatted"/>
      </w:pPr>
      <w:r>
        <w:t>[    0.669798] io scheduler noop registered</w:t>
      </w:r>
    </w:p>
    <w:p w:rsidR="00362A29" w:rsidRDefault="00362A29" w:rsidP="00362A29">
      <w:pPr>
        <w:pStyle w:val="HTMLPreformatted"/>
      </w:pPr>
      <w:r>
        <w:t>[    0.669804] io scheduler deadline registered</w:t>
      </w:r>
    </w:p>
    <w:p w:rsidR="00362A29" w:rsidRDefault="00362A29" w:rsidP="00362A29">
      <w:pPr>
        <w:pStyle w:val="HTMLPreformatted"/>
      </w:pPr>
      <w:r>
        <w:t>[    0.670000] io scheduler cfq registered (default)</w:t>
      </w:r>
    </w:p>
    <w:p w:rsidR="00362A29" w:rsidRDefault="00362A29" w:rsidP="00362A29">
      <w:pPr>
        <w:pStyle w:val="HTMLPreformatted"/>
      </w:pPr>
      <w:r>
        <w:t>[    0.671576] keystone-udma udma0.5: registered udma device udma0</w:t>
      </w:r>
    </w:p>
    <w:p w:rsidR="00362A29" w:rsidRDefault="00362A29" w:rsidP="00362A29">
      <w:pPr>
        <w:pStyle w:val="HTMLPreformatted"/>
      </w:pPr>
      <w:r>
        <w:t>[    0.734545] Serial: 8250/16550 driver, 4 ports, IRQ sharing disabled</w:t>
      </w:r>
    </w:p>
    <w:p w:rsidR="00362A29" w:rsidRDefault="00362A29" w:rsidP="00362A29">
      <w:pPr>
        <w:pStyle w:val="HTMLPreformatted"/>
      </w:pPr>
      <w:r>
        <w:t>[    0.736476] 2530c00.serial: ttyS0 at MMIO 0x2530c00 (irq = 309) is a 16550A</w:t>
      </w:r>
    </w:p>
    <w:p w:rsidR="00362A29" w:rsidRDefault="00362A29" w:rsidP="00362A29">
      <w:pPr>
        <w:pStyle w:val="HTMLPreformatted"/>
      </w:pPr>
      <w:r>
        <w:t>[    1.523400] console [ttyS0] enabled</w:t>
      </w:r>
    </w:p>
    <w:p w:rsidR="00362A29" w:rsidRDefault="00362A29" w:rsidP="00362A29">
      <w:pPr>
        <w:pStyle w:val="HTMLPreformatted"/>
      </w:pPr>
      <w:r>
        <w:lastRenderedPageBreak/>
        <w:t>[    1.527763] 2531000.serial: ttyS1 at MMIO 0x2531000 (irq = 312) is a 16550A</w:t>
      </w:r>
    </w:p>
    <w:p w:rsidR="00362A29" w:rsidRDefault="00362A29" w:rsidP="00362A29">
      <w:pPr>
        <w:pStyle w:val="HTMLPreformatted"/>
      </w:pPr>
      <w:r>
        <w:t>[    1.538861] loop: module loaded</w:t>
      </w:r>
    </w:p>
    <w:p w:rsidR="00362A29" w:rsidRDefault="00362A29" w:rsidP="00362A29">
      <w:pPr>
        <w:pStyle w:val="HTMLPreformatted"/>
      </w:pPr>
      <w:r>
        <w:t>[    1.542184] at24 0-0050: 131072 byte 24c1024 EEPROM, writable, 1 bytes/write</w:t>
      </w:r>
    </w:p>
    <w:p w:rsidR="00362A29" w:rsidRDefault="00362A29" w:rsidP="00362A29">
      <w:pPr>
        <w:pStyle w:val="HTMLPreformatted"/>
      </w:pPr>
      <w:r>
        <w:t>[    1.550398] Generic platform RAM MTD, (c) 2004 Simtec Electronics</w:t>
      </w:r>
    </w:p>
    <w:p w:rsidR="00362A29" w:rsidRDefault="00362A29" w:rsidP="00362A29">
      <w:pPr>
        <w:pStyle w:val="HTMLPreformatted"/>
      </w:pPr>
      <w:r>
        <w:t>[    1.564415] ONFI param page 0 valid</w:t>
      </w:r>
    </w:p>
    <w:p w:rsidR="00362A29" w:rsidRDefault="00362A29" w:rsidP="00362A29">
      <w:pPr>
        <w:pStyle w:val="HTMLPreformatted"/>
      </w:pPr>
      <w:r>
        <w:t>[    1.567913] ONFI flash detected</w:t>
      </w:r>
    </w:p>
    <w:p w:rsidR="00362A29" w:rsidRDefault="00362A29" w:rsidP="00362A29">
      <w:pPr>
        <w:pStyle w:val="HTMLPreformatted"/>
      </w:pPr>
      <w:r>
        <w:t>[    1.571064] NAND device: Manufacturer ID: 0x2c, Chip ID: 0xac (Micron MT29F4G08</w:t>
      </w:r>
    </w:p>
    <w:p w:rsidR="00362A29" w:rsidRDefault="00362A29" w:rsidP="00362A29">
      <w:pPr>
        <w:pStyle w:val="HTMLPreformatted"/>
      </w:pPr>
      <w:r>
        <w:t>ABBDAHC), 512MiB, page size: 2048, OOB size: 64</w:t>
      </w:r>
    </w:p>
    <w:p w:rsidR="00362A29" w:rsidRDefault="00362A29" w:rsidP="00362A29">
      <w:pPr>
        <w:pStyle w:val="HTMLPreformatted"/>
      </w:pPr>
      <w:r>
        <w:t>[    1.582770] Bad block table found at page 262080, version 0x02</w:t>
      </w:r>
    </w:p>
    <w:p w:rsidR="00362A29" w:rsidRDefault="00362A29" w:rsidP="00362A29">
      <w:pPr>
        <w:pStyle w:val="HTMLPreformatted"/>
      </w:pPr>
      <w:r>
        <w:t>[    1.589032] Bad block table found at page 262016, version 0x02</w:t>
      </w:r>
    </w:p>
    <w:p w:rsidR="00362A29" w:rsidRDefault="00362A29" w:rsidP="00362A29">
      <w:pPr>
        <w:pStyle w:val="HTMLPreformatted"/>
      </w:pPr>
      <w:r>
        <w:t>[    1.595089] nand_read_bbt: bad block at 0x000001a20000</w:t>
      </w:r>
    </w:p>
    <w:p w:rsidR="00362A29" w:rsidRDefault="00362A29" w:rsidP="00362A29">
      <w:pPr>
        <w:pStyle w:val="HTMLPreformatted"/>
      </w:pPr>
      <w:r>
        <w:t>[    1.600266] nand_read_bbt: bad block at 0x00001ce60000</w:t>
      </w:r>
    </w:p>
    <w:p w:rsidR="00362A29" w:rsidRDefault="00362A29" w:rsidP="00362A29">
      <w:pPr>
        <w:pStyle w:val="HTMLPreformatted"/>
      </w:pPr>
      <w:r>
        <w:t>[    1.605484] 3 ofpart partitions found on MTD device 30000000.nand</w:t>
      </w:r>
    </w:p>
    <w:p w:rsidR="00362A29" w:rsidRDefault="00362A29" w:rsidP="00362A29">
      <w:pPr>
        <w:pStyle w:val="HTMLPreformatted"/>
      </w:pPr>
      <w:r>
        <w:t>[    1.611596] Creating 3 MTD partitions on "30000000.nand":</w:t>
      </w:r>
    </w:p>
    <w:p w:rsidR="00362A29" w:rsidRDefault="00362A29" w:rsidP="00362A29">
      <w:pPr>
        <w:pStyle w:val="HTMLPreformatted"/>
      </w:pPr>
      <w:r>
        <w:t>[    1.617014] 0x000000000000-0x000000100000 : "u-boot"</w:t>
      </w:r>
    </w:p>
    <w:p w:rsidR="00362A29" w:rsidRDefault="00362A29" w:rsidP="00362A29">
      <w:pPr>
        <w:pStyle w:val="HTMLPreformatted"/>
      </w:pPr>
      <w:r>
        <w:t>[    1.622827] 0x000000100000-0x000000180000 : "params"</w:t>
      </w:r>
    </w:p>
    <w:p w:rsidR="00362A29" w:rsidRDefault="00362A29" w:rsidP="00362A29">
      <w:pPr>
        <w:pStyle w:val="HTMLPreformatted"/>
      </w:pPr>
      <w:r>
        <w:t>[    1.628599] 0x000000180000-0x000008000000 : "ubifs"</w:t>
      </w:r>
    </w:p>
    <w:p w:rsidR="00362A29" w:rsidRDefault="00362A29" w:rsidP="00362A29">
      <w:pPr>
        <w:pStyle w:val="HTMLPreformatted"/>
      </w:pPr>
      <w:r>
        <w:t>[    1.634328] davinci_nand 30000000.nand: controller rev. 2.5</w:t>
      </w:r>
    </w:p>
    <w:p w:rsidR="00362A29" w:rsidRDefault="00362A29" w:rsidP="00362A29">
      <w:pPr>
        <w:pStyle w:val="HTMLPreformatted"/>
      </w:pPr>
      <w:r>
        <w:t>[    1.640645] spi_davinci 21000400.spi: master is unqueued, this is deprecated</w:t>
      </w:r>
    </w:p>
    <w:p w:rsidR="00362A29" w:rsidRDefault="00362A29" w:rsidP="00362A29">
      <w:pPr>
        <w:pStyle w:val="HTMLPreformatted"/>
      </w:pPr>
      <w:r>
        <w:t>[    1.648106] m25p80 spi32766.0: found n25q128a11, expected n25q128</w:t>
      </w:r>
    </w:p>
    <w:p w:rsidR="00362A29" w:rsidRDefault="00362A29" w:rsidP="00362A29">
      <w:pPr>
        <w:pStyle w:val="HTMLPreformatted"/>
      </w:pPr>
      <w:r>
        <w:t>[    1.654221] m25p80 spi32766.0: n25q128a11 (16384 Kbytes)</w:t>
      </w:r>
    </w:p>
    <w:p w:rsidR="00362A29" w:rsidRDefault="00362A29" w:rsidP="00362A29">
      <w:pPr>
        <w:pStyle w:val="HTMLPreformatted"/>
      </w:pPr>
      <w:r>
        <w:t>[    1.659558] 2 ofpart partitions found on MTD device spi32766.0</w:t>
      </w:r>
    </w:p>
    <w:p w:rsidR="00362A29" w:rsidRDefault="00362A29" w:rsidP="00362A29">
      <w:pPr>
        <w:pStyle w:val="HTMLPreformatted"/>
      </w:pPr>
      <w:r>
        <w:t>[    1.665408] Creating 2 MTD partitions on "spi32766.0":</w:t>
      </w:r>
    </w:p>
    <w:p w:rsidR="00362A29" w:rsidRDefault="00362A29" w:rsidP="00362A29">
      <w:pPr>
        <w:pStyle w:val="HTMLPreformatted"/>
      </w:pPr>
      <w:r>
        <w:t>[    1.670562] 0x000000000000-0x000000080000 : "u-boot-spl"</w:t>
      </w:r>
    </w:p>
    <w:p w:rsidR="00362A29" w:rsidRDefault="00362A29" w:rsidP="00362A29">
      <w:pPr>
        <w:pStyle w:val="HTMLPreformatted"/>
      </w:pPr>
      <w:r>
        <w:t>[    1.676874] 0x000000080000-0x000001000000 : "test"</w:t>
      </w:r>
    </w:p>
    <w:p w:rsidR="00362A29" w:rsidRDefault="00362A29" w:rsidP="00362A29">
      <w:pPr>
        <w:pStyle w:val="HTMLPreformatted"/>
      </w:pPr>
      <w:r>
        <w:t>[    1.682874] spi_davinci 21000400.spi: Controller at 0xe0878400</w:t>
      </w:r>
    </w:p>
    <w:p w:rsidR="00362A29" w:rsidRDefault="00362A29" w:rsidP="00362A29">
      <w:pPr>
        <w:pStyle w:val="HTMLPreformatted"/>
      </w:pPr>
      <w:r>
        <w:t>[    1.689789] tun: Universal TUN/TAP device driver, 1.6</w:t>
      </w:r>
    </w:p>
    <w:p w:rsidR="00362A29" w:rsidRDefault="00362A29" w:rsidP="00362A29">
      <w:pPr>
        <w:pStyle w:val="HTMLPreformatted"/>
      </w:pPr>
      <w:r>
        <w:t>[    1.694854] tun: (C) 1999-2004 Max Krasnyansky &lt;maxk@qualcomm.com&gt;</w:t>
      </w:r>
    </w:p>
    <w:p w:rsidR="00362A29" w:rsidRDefault="00362A29" w:rsidP="00362A29">
      <w:pPr>
        <w:pStyle w:val="HTMLPreformatted"/>
      </w:pPr>
      <w:r>
        <w:t>[    1.701654] keystone-netcp 2f00000.netcp: No streaming regs defined</w:t>
      </w:r>
    </w:p>
    <w:p w:rsidR="00362A29" w:rsidRDefault="00362A29" w:rsidP="00362A29">
      <w:pPr>
        <w:pStyle w:val="HTMLPreformatted"/>
      </w:pPr>
      <w:r>
        <w:t>[    1.708067] keystone-netcp 2090000.netcp: cpts rftclk freq not defined</w:t>
      </w:r>
    </w:p>
    <w:p w:rsidR="00362A29" w:rsidRDefault="00362A29" w:rsidP="00362A29">
      <w:pPr>
        <w:pStyle w:val="HTMLPreformatted"/>
      </w:pPr>
      <w:r>
        <w:t>[    1.715696] keystone-netcp 2090000.netcp: Created interface "eth0"</w:t>
      </w:r>
    </w:p>
    <w:p w:rsidR="00362A29" w:rsidRDefault="00362A29" w:rsidP="00362A29">
      <w:pPr>
        <w:pStyle w:val="HTMLPreformatted"/>
      </w:pPr>
      <w:r>
        <w:t>[    1.721904] keystone-netcp 2090000.netcp: dma_chan_name nettx0</w:t>
      </w:r>
    </w:p>
    <w:p w:rsidR="00362A29" w:rsidRDefault="00362A29" w:rsidP="00362A29">
      <w:pPr>
        <w:pStyle w:val="HTMLPreformatted"/>
      </w:pPr>
      <w:r>
        <w:t>[    1.728761] keystone-netcp 2090000.netcp: Created interface "eth1"</w:t>
      </w:r>
    </w:p>
    <w:p w:rsidR="00362A29" w:rsidRDefault="00362A29" w:rsidP="00362A29">
      <w:pPr>
        <w:pStyle w:val="HTMLPreformatted"/>
      </w:pPr>
      <w:r>
        <w:t>[    1.734967] keystone-netcp 2090000.netcp: dma_chan_name nettx1</w:t>
      </w:r>
    </w:p>
    <w:p w:rsidR="00362A29" w:rsidRDefault="00362A29" w:rsidP="00362A29">
      <w:pPr>
        <w:pStyle w:val="HTMLPreformatted"/>
      </w:pPr>
      <w:r>
        <w:t>[    1.742144] keystone-dwc3 2690000.dwc: usbss revision 47914300</w:t>
      </w:r>
    </w:p>
    <w:p w:rsidR="00362A29" w:rsidRDefault="00362A29" w:rsidP="00362A29">
      <w:pPr>
        <w:pStyle w:val="HTMLPreformatted"/>
      </w:pPr>
      <w:r>
        <w:t>[    1.748031] keystone-dwc3 2690000.dwc: mapped irq 425 to virq 608</w:t>
      </w:r>
    </w:p>
    <w:p w:rsidR="00362A29" w:rsidRDefault="00362A29" w:rsidP="00362A29">
      <w:pPr>
        <w:pStyle w:val="HTMLPreformatted"/>
      </w:pPr>
      <w:r>
        <w:t>[    1.956808] xhci-hcd xhci-hcd: xHCI Host Controller</w:t>
      </w:r>
    </w:p>
    <w:p w:rsidR="00362A29" w:rsidRDefault="00362A29" w:rsidP="00362A29">
      <w:pPr>
        <w:pStyle w:val="HTMLPreformatted"/>
      </w:pPr>
      <w:r>
        <w:t>[    1.961718] xhci-hcd xhci-hcd: new USB bus registered, assigned bus number 1</w:t>
      </w:r>
    </w:p>
    <w:p w:rsidR="00362A29" w:rsidRDefault="00362A29" w:rsidP="00362A29">
      <w:pPr>
        <w:pStyle w:val="HTMLPreformatted"/>
      </w:pPr>
      <w:r>
        <w:t>[    1.969739] xhci-hcd xhci-hcd: irq 608, io mem 0x02690000</w:t>
      </w:r>
    </w:p>
    <w:p w:rsidR="00362A29" w:rsidRDefault="00362A29" w:rsidP="00362A29">
      <w:pPr>
        <w:pStyle w:val="HTMLPreformatted"/>
      </w:pPr>
      <w:r>
        <w:t>[    1.975240] usb usb1: New USB device found, idVendor=1d6b, idProduct=0002</w:t>
      </w:r>
    </w:p>
    <w:p w:rsidR="00362A29" w:rsidRDefault="00362A29" w:rsidP="00362A29">
      <w:pPr>
        <w:pStyle w:val="HTMLPreformatted"/>
      </w:pPr>
      <w:r>
        <w:t>[    1.982052] usb usb1: New USB device strings: Mfr=3, Product=2, SerialNumber=1</w:t>
      </w:r>
    </w:p>
    <w:p w:rsidR="00362A29" w:rsidRDefault="00362A29" w:rsidP="00362A29">
      <w:pPr>
        <w:pStyle w:val="HTMLPreformatted"/>
      </w:pPr>
      <w:r>
        <w:t>[    1.989300] usb usb1: Product: xHCI Host Controller</w:t>
      </w:r>
    </w:p>
    <w:p w:rsidR="00362A29" w:rsidRDefault="00362A29" w:rsidP="00362A29">
      <w:pPr>
        <w:pStyle w:val="HTMLPreformatted"/>
      </w:pPr>
      <w:r>
        <w:t>[    1.994191] usb usb1: Manufacturer: Linux 3.8.4-rt2-01225-g62655f8 xhci-hcd</w:t>
      </w:r>
    </w:p>
    <w:p w:rsidR="00362A29" w:rsidRDefault="00362A29" w:rsidP="00362A29">
      <w:pPr>
        <w:pStyle w:val="HTMLPreformatted"/>
      </w:pPr>
      <w:r>
        <w:t>[    2.001176] usb usb1: SerialNumber: xhci-hcd</w:t>
      </w:r>
    </w:p>
    <w:p w:rsidR="00362A29" w:rsidRDefault="00362A29" w:rsidP="00362A29">
      <w:pPr>
        <w:pStyle w:val="HTMLPreformatted"/>
      </w:pPr>
      <w:r>
        <w:t>[    2.005922] hub 1-0:1.0: USB hub found</w:t>
      </w:r>
    </w:p>
    <w:p w:rsidR="00362A29" w:rsidRDefault="00362A29" w:rsidP="00362A29">
      <w:pPr>
        <w:pStyle w:val="HTMLPreformatted"/>
      </w:pPr>
      <w:r>
        <w:t>[    2.009692] hub 1-0:1.0: 1 port detected</w:t>
      </w:r>
    </w:p>
    <w:p w:rsidR="00362A29" w:rsidRDefault="00362A29" w:rsidP="00362A29">
      <w:pPr>
        <w:pStyle w:val="HTMLPreformatted"/>
      </w:pPr>
      <w:r>
        <w:t>[    2.013864] xhci-hcd xhci-hcd: xHCI Host Controller</w:t>
      </w:r>
    </w:p>
    <w:p w:rsidR="00362A29" w:rsidRDefault="00362A29" w:rsidP="00362A29">
      <w:pPr>
        <w:pStyle w:val="HTMLPreformatted"/>
      </w:pPr>
      <w:r>
        <w:lastRenderedPageBreak/>
        <w:t>[    2.018765] xhci-hcd xhci-hcd: new USB bus registered, assigned bus number 2</w:t>
      </w:r>
    </w:p>
    <w:p w:rsidR="00362A29" w:rsidRDefault="00362A29" w:rsidP="00362A29">
      <w:pPr>
        <w:pStyle w:val="HTMLPreformatted"/>
      </w:pPr>
      <w:r>
        <w:t>[    2.025955] usb usb2: New USB device found, idVendor=1d6b, idProduct=0003</w:t>
      </w:r>
    </w:p>
    <w:p w:rsidR="00362A29" w:rsidRDefault="00362A29" w:rsidP="00362A29">
      <w:pPr>
        <w:pStyle w:val="HTMLPreformatted"/>
      </w:pPr>
      <w:r>
        <w:t>[    2.032766] usb usb2: New USB device strings: Mfr=3, Product=2, SerialNumber=1</w:t>
      </w:r>
    </w:p>
    <w:p w:rsidR="00362A29" w:rsidRDefault="00362A29" w:rsidP="00362A29">
      <w:pPr>
        <w:pStyle w:val="HTMLPreformatted"/>
      </w:pPr>
      <w:r>
        <w:t>[    2.040012] usb usb2: Product: xHCI Host Controller</w:t>
      </w:r>
    </w:p>
    <w:p w:rsidR="00362A29" w:rsidRDefault="00362A29" w:rsidP="00362A29">
      <w:pPr>
        <w:pStyle w:val="HTMLPreformatted"/>
      </w:pPr>
      <w:r>
        <w:t>[    2.044904] usb usb2: Manufacturer: Linux 3.8.4-rt2-01225-g62655f8 xhci-hcd</w:t>
      </w:r>
    </w:p>
    <w:p w:rsidR="00362A29" w:rsidRDefault="00362A29" w:rsidP="00362A29">
      <w:pPr>
        <w:pStyle w:val="HTMLPreformatted"/>
      </w:pPr>
      <w:r>
        <w:t>[    2.051888] usb usb2: SerialNumber: xhci-hcd</w:t>
      </w:r>
    </w:p>
    <w:p w:rsidR="00362A29" w:rsidRDefault="00362A29" w:rsidP="00362A29">
      <w:pPr>
        <w:pStyle w:val="HTMLPreformatted"/>
      </w:pPr>
      <w:r>
        <w:t>[    2.056645] hub 2-0:1.0: USB hub found</w:t>
      </w:r>
    </w:p>
    <w:p w:rsidR="00362A29" w:rsidRDefault="00362A29" w:rsidP="00362A29">
      <w:pPr>
        <w:pStyle w:val="HTMLPreformatted"/>
      </w:pPr>
      <w:r>
        <w:t>[    2.060414] hub 2-0:1.0: 1 port detected</w:t>
      </w:r>
    </w:p>
    <w:p w:rsidR="00362A29" w:rsidRDefault="00362A29" w:rsidP="00362A29">
      <w:pPr>
        <w:pStyle w:val="HTMLPreformatted"/>
      </w:pPr>
      <w:r>
        <w:t>[    2.064649] Initializing USB Mass Storage driver...</w:t>
      </w:r>
    </w:p>
    <w:p w:rsidR="00362A29" w:rsidRDefault="00362A29" w:rsidP="00362A29">
      <w:pPr>
        <w:pStyle w:val="HTMLPreformatted"/>
      </w:pPr>
      <w:r>
        <w:t>[    2.069687] usbcore: registered new interface driver usb-storage</w:t>
      </w:r>
    </w:p>
    <w:p w:rsidR="00362A29" w:rsidRDefault="00362A29" w:rsidP="00362A29">
      <w:pPr>
        <w:pStyle w:val="HTMLPreformatted"/>
      </w:pPr>
      <w:r>
        <w:t>[    2.075711] USB Mass Storage support registered.</w:t>
      </w:r>
    </w:p>
    <w:p w:rsidR="00362A29" w:rsidRDefault="00362A29" w:rsidP="00362A29">
      <w:pPr>
        <w:pStyle w:val="HTMLPreformatted"/>
      </w:pPr>
      <w:r>
        <w:t>[    2.080647] mousedev: PS/2 mouse device common for all mice</w:t>
      </w:r>
    </w:p>
    <w:p w:rsidR="00362A29" w:rsidRDefault="00362A29" w:rsidP="00362A29">
      <w:pPr>
        <w:pStyle w:val="HTMLPreformatted"/>
      </w:pPr>
      <w:r>
        <w:t>[    2.086548] i2c /dev entries driver</w:t>
      </w:r>
    </w:p>
    <w:p w:rsidR="00362A29" w:rsidRDefault="00362A29" w:rsidP="00362A29">
      <w:pPr>
        <w:pStyle w:val="HTMLPreformatted"/>
      </w:pPr>
      <w:r>
        <w:t>[    2.090806] watchdog 22f0080.wdt: heartbeat 60 sec</w:t>
      </w:r>
    </w:p>
    <w:p w:rsidR="00362A29" w:rsidRDefault="00362A29" w:rsidP="00362A29">
      <w:pPr>
        <w:pStyle w:val="HTMLPreformatted"/>
      </w:pPr>
      <w:r>
        <w:t>[    2.097888] keystone-crypto 20c0000.crypto: crypto accelerator enabled</w:t>
      </w:r>
    </w:p>
    <w:p w:rsidR="00362A29" w:rsidRDefault="00362A29" w:rsidP="00362A29">
      <w:pPr>
        <w:pStyle w:val="HTMLPreformatted"/>
      </w:pPr>
      <w:r>
        <w:t>[    2.104879] usbcore: registered new interface driver usbhid</w:t>
      </w:r>
    </w:p>
    <w:p w:rsidR="00362A29" w:rsidRDefault="00362A29" w:rsidP="00362A29">
      <w:pPr>
        <w:pStyle w:val="HTMLPreformatted"/>
      </w:pPr>
      <w:r>
        <w:t>[    2.110470] usbhid: USB HID core driver</w:t>
      </w:r>
    </w:p>
    <w:p w:rsidR="00362A29" w:rsidRDefault="00362A29" w:rsidP="00362A29">
      <w:pPr>
        <w:pStyle w:val="HTMLPreformatted"/>
      </w:pPr>
      <w:r>
        <w:t>[    2.114750]  remoteproc0: 2620040.dsp0 is available</w:t>
      </w:r>
    </w:p>
    <w:p w:rsidR="00362A29" w:rsidRDefault="00362A29" w:rsidP="00362A29">
      <w:pPr>
        <w:pStyle w:val="HTMLPreformatted"/>
      </w:pPr>
      <w:r>
        <w:t>[    2.119643]  remoteproc0: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128633]  remoteproc0: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139060]  remoteproc0: no firmware found</w:t>
      </w:r>
    </w:p>
    <w:p w:rsidR="00362A29" w:rsidRDefault="00362A29" w:rsidP="00362A29">
      <w:pPr>
        <w:pStyle w:val="HTMLPreformatted"/>
      </w:pPr>
      <w:r>
        <w:t>[    2.143397] rproc-user 2620040.dsp0: registered misc device dsp0</w:t>
      </w:r>
    </w:p>
    <w:p w:rsidR="00362A29" w:rsidRDefault="00362A29" w:rsidP="00362A29">
      <w:pPr>
        <w:pStyle w:val="HTMLPreformatted"/>
      </w:pPr>
      <w:r>
        <w:t>[    2.149740]  remoteproc1: 2620044.dsp1 is available</w:t>
      </w:r>
    </w:p>
    <w:p w:rsidR="00362A29" w:rsidRDefault="00362A29" w:rsidP="00362A29">
      <w:pPr>
        <w:pStyle w:val="HTMLPreformatted"/>
      </w:pPr>
      <w:r>
        <w:t>[    2.154631]  remoteproc1: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163623]  remoteproc1: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174048]  remoteproc1: no firmware found</w:t>
      </w:r>
    </w:p>
    <w:p w:rsidR="00362A29" w:rsidRDefault="00362A29" w:rsidP="00362A29">
      <w:pPr>
        <w:pStyle w:val="HTMLPreformatted"/>
      </w:pPr>
      <w:r>
        <w:t>[    2.178379] rproc-user 2620044.dsp1: registered misc device dsp1</w:t>
      </w:r>
    </w:p>
    <w:p w:rsidR="00362A29" w:rsidRDefault="00362A29" w:rsidP="00362A29">
      <w:pPr>
        <w:pStyle w:val="HTMLPreformatted"/>
      </w:pPr>
      <w:r>
        <w:t>[    2.184719]  remoteproc2: 2620048.dsp2 is available</w:t>
      </w:r>
    </w:p>
    <w:p w:rsidR="00362A29" w:rsidRDefault="00362A29" w:rsidP="00362A29">
      <w:pPr>
        <w:pStyle w:val="HTMLPreformatted"/>
      </w:pPr>
      <w:r>
        <w:t>[    2.189612]  remoteproc2: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198600]  remoteproc2: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209064]  remoteproc2: no firmware found</w:t>
      </w:r>
    </w:p>
    <w:p w:rsidR="00362A29" w:rsidRDefault="00362A29" w:rsidP="00362A29">
      <w:pPr>
        <w:pStyle w:val="HTMLPreformatted"/>
      </w:pPr>
      <w:r>
        <w:t>[    2.213487] rproc-user 2620048.dsp2: registered misc device dsp2</w:t>
      </w:r>
    </w:p>
    <w:p w:rsidR="00362A29" w:rsidRDefault="00362A29" w:rsidP="00362A29">
      <w:pPr>
        <w:pStyle w:val="HTMLPreformatted"/>
      </w:pPr>
      <w:r>
        <w:t>[    2.219843]  remoteproc3: 262004c.dsp3 is available</w:t>
      </w:r>
    </w:p>
    <w:p w:rsidR="00362A29" w:rsidRDefault="00362A29" w:rsidP="00362A29">
      <w:pPr>
        <w:pStyle w:val="HTMLPreformatted"/>
      </w:pPr>
      <w:r>
        <w:t>[    2.224734]  remoteproc3: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233723]  remoteproc3: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244149]  remoteproc3: no firmware found</w:t>
      </w:r>
    </w:p>
    <w:p w:rsidR="00362A29" w:rsidRDefault="00362A29" w:rsidP="00362A29">
      <w:pPr>
        <w:pStyle w:val="HTMLPreformatted"/>
      </w:pPr>
      <w:r>
        <w:t>[    2.248479] rproc-user 262004c.dsp3: registered misc device dsp3</w:t>
      </w:r>
    </w:p>
    <w:p w:rsidR="00362A29" w:rsidRDefault="00362A29" w:rsidP="00362A29">
      <w:pPr>
        <w:pStyle w:val="HTMLPreformatted"/>
      </w:pPr>
      <w:r>
        <w:t>[    2.254819]  remoteproc4: 2620050.dsp4 is available</w:t>
      </w:r>
    </w:p>
    <w:p w:rsidR="00362A29" w:rsidRDefault="00362A29" w:rsidP="00362A29">
      <w:pPr>
        <w:pStyle w:val="HTMLPreformatted"/>
      </w:pPr>
      <w:r>
        <w:lastRenderedPageBreak/>
        <w:t>[    2.259712]  remoteproc4: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266440] hub 1-0:1.0: unable to enumerate USB device on port 1</w:t>
      </w:r>
    </w:p>
    <w:p w:rsidR="00362A29" w:rsidRDefault="00362A29" w:rsidP="00362A29">
      <w:pPr>
        <w:pStyle w:val="HTMLPreformatted"/>
      </w:pPr>
      <w:r>
        <w:t>[    2.274811]  remoteproc4: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285242]  remoteproc4: no firmware found</w:t>
      </w:r>
    </w:p>
    <w:p w:rsidR="00362A29" w:rsidRDefault="00362A29" w:rsidP="00362A29">
      <w:pPr>
        <w:pStyle w:val="HTMLPreformatted"/>
      </w:pPr>
      <w:r>
        <w:t>[    2.289572] rproc-user 2620050.dsp4: registered misc device dsp4</w:t>
      </w:r>
    </w:p>
    <w:p w:rsidR="00362A29" w:rsidRDefault="00362A29" w:rsidP="00362A29">
      <w:pPr>
        <w:pStyle w:val="HTMLPreformatted"/>
      </w:pPr>
      <w:r>
        <w:t>[    2.295905]  remoteproc5: 2620054.dsp5 is available</w:t>
      </w:r>
    </w:p>
    <w:p w:rsidR="00362A29" w:rsidRDefault="00362A29" w:rsidP="00362A29">
      <w:pPr>
        <w:pStyle w:val="HTMLPreformatted"/>
      </w:pPr>
      <w:r>
        <w:t>[    2.300797]  remoteproc5: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309787]  remoteproc5: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320212]  remoteproc5: no firmware found</w:t>
      </w:r>
    </w:p>
    <w:p w:rsidR="00362A29" w:rsidRDefault="00362A29" w:rsidP="00362A29">
      <w:pPr>
        <w:pStyle w:val="HTMLPreformatted"/>
      </w:pPr>
      <w:r>
        <w:t>[    2.324547] rproc-user 2620054.dsp5: registered misc device dsp5</w:t>
      </w:r>
    </w:p>
    <w:p w:rsidR="00362A29" w:rsidRDefault="00362A29" w:rsidP="00362A29">
      <w:pPr>
        <w:pStyle w:val="HTMLPreformatted"/>
      </w:pPr>
      <w:r>
        <w:t>[    2.330885]  remoteproc6: 2620058.dsp6 is available</w:t>
      </w:r>
    </w:p>
    <w:p w:rsidR="00362A29" w:rsidRDefault="00362A29" w:rsidP="00362A29">
      <w:pPr>
        <w:pStyle w:val="HTMLPreformatted"/>
      </w:pPr>
      <w:r>
        <w:t>[    2.335776]  remoteproc6: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344765]  remoteproc6: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355192]  remoteproc6: no firmware found</w:t>
      </w:r>
    </w:p>
    <w:p w:rsidR="00362A29" w:rsidRDefault="00362A29" w:rsidP="00362A29">
      <w:pPr>
        <w:pStyle w:val="HTMLPreformatted"/>
      </w:pPr>
      <w:r>
        <w:t>[    2.359519] rproc-user 2620058.dsp6: registered misc device dsp6</w:t>
      </w:r>
    </w:p>
    <w:p w:rsidR="00362A29" w:rsidRDefault="00362A29" w:rsidP="00362A29">
      <w:pPr>
        <w:pStyle w:val="HTMLPreformatted"/>
      </w:pPr>
      <w:r>
        <w:t>[    2.365870]  remoteproc7: 262005c.dsp7 is available</w:t>
      </w:r>
    </w:p>
    <w:p w:rsidR="00362A29" w:rsidRDefault="00362A29" w:rsidP="00362A29">
      <w:pPr>
        <w:pStyle w:val="HTMLPreformatted"/>
      </w:pPr>
      <w:r>
        <w:t>[    2.370762]  remoteproc7: Note: remoteproc is still under development and consi</w:t>
      </w:r>
    </w:p>
    <w:p w:rsidR="00362A29" w:rsidRDefault="00362A29" w:rsidP="00362A29">
      <w:pPr>
        <w:pStyle w:val="HTMLPreformatted"/>
      </w:pPr>
      <w:r>
        <w:t>dered experimental.</w:t>
      </w:r>
    </w:p>
    <w:p w:rsidR="00362A29" w:rsidRDefault="00362A29" w:rsidP="00362A29">
      <w:pPr>
        <w:pStyle w:val="HTMLPreformatted"/>
      </w:pPr>
      <w:r>
        <w:t>[    2.379750]  remoteproc7: THE BINARY FORMAT IS NOT YET FINALIZED, and backward</w:t>
      </w:r>
    </w:p>
    <w:p w:rsidR="00362A29" w:rsidRDefault="00362A29" w:rsidP="00362A29">
      <w:pPr>
        <w:pStyle w:val="HTMLPreformatted"/>
      </w:pPr>
      <w:r>
        <w:t>compatibility isn't yet guaranteed.</w:t>
      </w:r>
    </w:p>
    <w:p w:rsidR="00362A29" w:rsidRDefault="00362A29" w:rsidP="00362A29">
      <w:pPr>
        <w:pStyle w:val="HTMLPreformatted"/>
      </w:pPr>
      <w:r>
        <w:t>[    2.390175]  remoteproc7: no firmware found</w:t>
      </w:r>
    </w:p>
    <w:p w:rsidR="00362A29" w:rsidRDefault="00362A29" w:rsidP="00362A29">
      <w:pPr>
        <w:pStyle w:val="HTMLPreformatted"/>
      </w:pPr>
      <w:r>
        <w:t>[    2.394505] rproc-user 262005c.dsp7: registered misc device dsp7</w:t>
      </w:r>
    </w:p>
    <w:p w:rsidR="00362A29" w:rsidRDefault="00362A29" w:rsidP="00362A29">
      <w:pPr>
        <w:pStyle w:val="HTMLPreformatted"/>
      </w:pPr>
      <w:r>
        <w:t>[    2.400557] rproc-user dspmem.3: kick gpio</w:t>
      </w:r>
    </w:p>
    <w:p w:rsidR="00362A29" w:rsidRDefault="00362A29" w:rsidP="00362A29">
      <w:pPr>
        <w:pStyle w:val="HTMLPreformatted"/>
      </w:pPr>
      <w:r>
        <w:t>[    2.404798] rproc-user dspmem.3: registered misc device dspmem</w:t>
      </w:r>
    </w:p>
    <w:p w:rsidR="00362A29" w:rsidRDefault="00362A29" w:rsidP="00362A29">
      <w:pPr>
        <w:pStyle w:val="HTMLPreformatted"/>
      </w:pPr>
      <w:r>
        <w:t>[    2.410817] GACT probability on</w:t>
      </w:r>
    </w:p>
    <w:p w:rsidR="00362A29" w:rsidRDefault="00362A29" w:rsidP="00362A29">
      <w:pPr>
        <w:pStyle w:val="HTMLPreformatted"/>
      </w:pPr>
      <w:r>
        <w:t>[    2.413967] Mirror/redirect action on</w:t>
      </w:r>
    </w:p>
    <w:p w:rsidR="00362A29" w:rsidRDefault="00362A29" w:rsidP="00362A29">
      <w:pPr>
        <w:pStyle w:val="HTMLPreformatted"/>
      </w:pPr>
      <w:r>
        <w:t>[    2.417641] Simple TC action Loaded</w:t>
      </w:r>
    </w:p>
    <w:p w:rsidR="00362A29" w:rsidRDefault="00362A29" w:rsidP="00362A29">
      <w:pPr>
        <w:pStyle w:val="HTMLPreformatted"/>
      </w:pPr>
      <w:r>
        <w:t>[    2.421669] netem: version 1.3</w:t>
      </w:r>
    </w:p>
    <w:p w:rsidR="00362A29" w:rsidRDefault="00362A29" w:rsidP="00362A29">
      <w:pPr>
        <w:pStyle w:val="HTMLPreformatted"/>
      </w:pPr>
      <w:r>
        <w:t>[    2.424734] u32 classifier</w:t>
      </w:r>
    </w:p>
    <w:p w:rsidR="00362A29" w:rsidRDefault="00362A29" w:rsidP="00362A29">
      <w:pPr>
        <w:pStyle w:val="HTMLPreformatted"/>
      </w:pPr>
      <w:r>
        <w:t>[    2.427448]     Performance counters on</w:t>
      </w:r>
    </w:p>
    <w:p w:rsidR="00362A29" w:rsidRDefault="00362A29" w:rsidP="00362A29">
      <w:pPr>
        <w:pStyle w:val="HTMLPreformatted"/>
      </w:pPr>
      <w:r>
        <w:t>[    2.431290]     input device check on</w:t>
      </w:r>
    </w:p>
    <w:p w:rsidR="00362A29" w:rsidRDefault="00362A29" w:rsidP="00362A29">
      <w:pPr>
        <w:pStyle w:val="HTMLPreformatted"/>
      </w:pPr>
      <w:r>
        <w:t>[    2.434958]     Actions configured</w:t>
      </w:r>
    </w:p>
    <w:p w:rsidR="00362A29" w:rsidRDefault="00362A29" w:rsidP="00362A29">
      <w:pPr>
        <w:pStyle w:val="HTMLPreformatted"/>
      </w:pPr>
      <w:r>
        <w:t>[    2.438379] Netfilter messages via NETLINK v0.30.</w:t>
      </w:r>
    </w:p>
    <w:p w:rsidR="00362A29" w:rsidRDefault="00362A29" w:rsidP="00362A29">
      <w:pPr>
        <w:pStyle w:val="HTMLPreformatted"/>
      </w:pPr>
      <w:r>
        <w:t>[    2.443107] nf_conntrack version 0.5.0 (7992 buckets, 31968 max)</w:t>
      </w:r>
    </w:p>
    <w:p w:rsidR="00362A29" w:rsidRDefault="00362A29" w:rsidP="00362A29">
      <w:pPr>
        <w:pStyle w:val="HTMLPreformatted"/>
      </w:pPr>
      <w:r>
        <w:t>[    2.449469] ctnetlink v0.93: registering with nfnetlink.</w:t>
      </w:r>
    </w:p>
    <w:p w:rsidR="00362A29" w:rsidRDefault="00362A29" w:rsidP="00362A29">
      <w:pPr>
        <w:pStyle w:val="HTMLPreformatted"/>
      </w:pPr>
      <w:r>
        <w:t>[    2.455114] IPv4 over IPv4 tunneling driver</w:t>
      </w:r>
    </w:p>
    <w:p w:rsidR="00362A29" w:rsidRDefault="00362A29" w:rsidP="00362A29">
      <w:pPr>
        <w:pStyle w:val="HTMLPreformatted"/>
      </w:pPr>
      <w:r>
        <w:t>[    2.459827] gre: GRE over IPv4 demultiplexor driver</w:t>
      </w:r>
    </w:p>
    <w:p w:rsidR="00362A29" w:rsidRDefault="00362A29" w:rsidP="00362A29">
      <w:pPr>
        <w:pStyle w:val="HTMLPreformatted"/>
      </w:pPr>
      <w:r>
        <w:t>[    2.464719] ip_gre: GRE over IPv4 tunneling driver</w:t>
      </w:r>
    </w:p>
    <w:p w:rsidR="00362A29" w:rsidRDefault="00362A29" w:rsidP="00362A29">
      <w:pPr>
        <w:pStyle w:val="HTMLPreformatted"/>
      </w:pPr>
      <w:r>
        <w:t>[    2.470185] ip_tables: (C) 2000-2006 Netfilter Core Team</w:t>
      </w:r>
    </w:p>
    <w:p w:rsidR="00362A29" w:rsidRDefault="00362A29" w:rsidP="00362A29">
      <w:pPr>
        <w:pStyle w:val="HTMLPreformatted"/>
      </w:pPr>
      <w:r>
        <w:t>[    2.475612] ipt_CLUSTERIP: ClusterIP Version 0.8 loaded successfully</w:t>
      </w:r>
    </w:p>
    <w:p w:rsidR="00362A29" w:rsidRDefault="00362A29" w:rsidP="00362A29">
      <w:pPr>
        <w:pStyle w:val="HTMLPreformatted"/>
      </w:pPr>
      <w:r>
        <w:lastRenderedPageBreak/>
        <w:t>[    2.482023] arp_tables: (C) 2002 David S. Miller</w:t>
      </w:r>
    </w:p>
    <w:p w:rsidR="00362A29" w:rsidRDefault="00362A29" w:rsidP="00362A29">
      <w:pPr>
        <w:pStyle w:val="HTMLPreformatted"/>
      </w:pPr>
      <w:r>
        <w:t>[    2.486697] TCP: cubic registered</w:t>
      </w:r>
    </w:p>
    <w:p w:rsidR="00362A29" w:rsidRDefault="00362A29" w:rsidP="00362A29">
      <w:pPr>
        <w:pStyle w:val="HTMLPreformatted"/>
      </w:pPr>
      <w:r>
        <w:t>[    2.490018] Initializing XFRM netlink socket</w:t>
      </w:r>
    </w:p>
    <w:p w:rsidR="00362A29" w:rsidRDefault="00362A29" w:rsidP="00362A29">
      <w:pPr>
        <w:pStyle w:val="HTMLPreformatted"/>
      </w:pPr>
      <w:r>
        <w:t>[    2.495227] NET: Registered protocol family 10</w:t>
      </w:r>
    </w:p>
    <w:p w:rsidR="00362A29" w:rsidRDefault="00362A29" w:rsidP="00362A29">
      <w:pPr>
        <w:pStyle w:val="HTMLPreformatted"/>
      </w:pPr>
      <w:r>
        <w:t>[    2.500552] NET: Registered protocol family 17</w:t>
      </w:r>
    </w:p>
    <w:p w:rsidR="00362A29" w:rsidRDefault="00362A29" w:rsidP="00362A29">
      <w:pPr>
        <w:pStyle w:val="HTMLPreformatted"/>
      </w:pPr>
      <w:r>
        <w:t>[    2.505028] NET: Registered protocol family 15</w:t>
      </w:r>
    </w:p>
    <w:p w:rsidR="00362A29" w:rsidRDefault="00362A29" w:rsidP="00362A29">
      <w:pPr>
        <w:pStyle w:val="HTMLPreformatted"/>
      </w:pPr>
      <w:r>
        <w:t>[    2.509539] Bridge firewalling registered</w:t>
      </w:r>
    </w:p>
    <w:p w:rsidR="00362A29" w:rsidRDefault="00362A29" w:rsidP="00362A29">
      <w:pPr>
        <w:pStyle w:val="HTMLPreformatted"/>
      </w:pPr>
      <w:r>
        <w:t>[    2.513564] Ebtables v2.0 registered</w:t>
      </w:r>
    </w:p>
    <w:p w:rsidR="00362A29" w:rsidRDefault="00362A29" w:rsidP="00362A29">
      <w:pPr>
        <w:pStyle w:val="HTMLPreformatted"/>
      </w:pPr>
      <w:r>
        <w:t>[    2.517249] 8021q: 802.1Q VLAN Support v1.8</w:t>
      </w:r>
    </w:p>
    <w:p w:rsidR="00362A29" w:rsidRDefault="00362A29" w:rsidP="00362A29">
      <w:pPr>
        <w:pStyle w:val="HTMLPreformatted"/>
      </w:pPr>
      <w:r>
        <w:t>[    2.521741] sctp: Hash tables configured (established 4096 bind 4681)</w:t>
      </w:r>
    </w:p>
    <w:p w:rsidR="00362A29" w:rsidRDefault="00362A29" w:rsidP="00362A29">
      <w:pPr>
        <w:pStyle w:val="HTMLPreformatted"/>
      </w:pPr>
      <w:r>
        <w:t>[    2.528729] NET: Registered protocol family 40</w:t>
      </w:r>
    </w:p>
    <w:p w:rsidR="00362A29" w:rsidRDefault="00362A29" w:rsidP="00362A29">
      <w:pPr>
        <w:pStyle w:val="HTMLPreformatted"/>
      </w:pPr>
      <w:r>
        <w:t>[    2.533347] VFP support v0.3: implementor 41 architecture 4 part 30 variant f r</w:t>
      </w:r>
    </w:p>
    <w:p w:rsidR="00362A29" w:rsidRDefault="00362A29" w:rsidP="00362A29">
      <w:pPr>
        <w:pStyle w:val="HTMLPreformatted"/>
      </w:pPr>
      <w:r>
        <w:t>ev 0</w:t>
      </w:r>
    </w:p>
    <w:p w:rsidR="00362A29" w:rsidRDefault="00362A29" w:rsidP="00362A29">
      <w:pPr>
        <w:pStyle w:val="HTMLPreformatted"/>
      </w:pPr>
      <w:r>
        <w:t>[    2.541048] Registering SWP/SWPB emulation handler</w:t>
      </w:r>
    </w:p>
    <w:p w:rsidR="00362A29" w:rsidRDefault="00362A29" w:rsidP="00362A29">
      <w:pPr>
        <w:pStyle w:val="HTMLPreformatted"/>
      </w:pPr>
      <w:r>
        <w:t>[    2.546470] usb 2-1: new SuperSpeed USB device number 2 using xhci-hcd</w:t>
      </w:r>
    </w:p>
    <w:p w:rsidR="00362A29" w:rsidRDefault="00362A29" w:rsidP="00362A29">
      <w:pPr>
        <w:pStyle w:val="HTMLPreformatted"/>
      </w:pPr>
      <w:r>
        <w:t>[    2.547633] input: gpio_keys.7 as /devices/soc.0/gpio_keys.7/input/input0</w:t>
      </w:r>
    </w:p>
    <w:p w:rsidR="00362A29" w:rsidRDefault="00362A29" w:rsidP="00362A29">
      <w:pPr>
        <w:pStyle w:val="HTMLPreformatted"/>
      </w:pPr>
      <w:r>
        <w:t>[    2.554138] keystone-netcp 2090000.netcp: initializing cpsw version 1.3 (1) SGM</w:t>
      </w:r>
    </w:p>
    <w:p w:rsidR="00362A29" w:rsidRDefault="00362A29" w:rsidP="00362A29">
      <w:pPr>
        <w:pStyle w:val="HTMLPreformatted"/>
      </w:pPr>
      <w:r>
        <w:t>II identification value 0x4ed1</w:t>
      </w:r>
    </w:p>
    <w:p w:rsidR="00362A29" w:rsidRDefault="00362A29" w:rsidP="00362A29">
      <w:pPr>
        <w:pStyle w:val="HTMLPreformatted"/>
      </w:pPr>
      <w:r>
        <w:t>[    2.554301] keystone-netcp 2090000.netcp: Created a cpsw ale engine</w:t>
      </w:r>
    </w:p>
    <w:p w:rsidR="00362A29" w:rsidRDefault="00362A29" w:rsidP="00362A29">
      <w:pPr>
        <w:pStyle w:val="HTMLPreformatted"/>
      </w:pPr>
      <w:r>
        <w:t>[    2.554307] keystone-netcp 2090000.netcp: initialized cpsw ale revision 1.3</w:t>
      </w:r>
    </w:p>
    <w:p w:rsidR="00362A29" w:rsidRDefault="00362A29" w:rsidP="00362A29">
      <w:pPr>
        <w:pStyle w:val="HTMLPreformatted"/>
      </w:pPr>
      <w:r>
        <w:t>[    2.557389] pps pps0: new PPS source ptp0</w:t>
      </w:r>
    </w:p>
    <w:p w:rsidR="00362A29" w:rsidRDefault="00362A29" w:rsidP="00362A29">
      <w:pPr>
        <w:pStyle w:val="HTMLPreformatted"/>
      </w:pPr>
      <w:r>
        <w:t>[    2.557412] cpts rftclk rate(583680000 HZ),mult(1839607018),shift(30)</w:t>
      </w:r>
    </w:p>
    <w:p w:rsidR="00362A29" w:rsidRDefault="00362A29" w:rsidP="00362A29">
      <w:pPr>
        <w:pStyle w:val="HTMLPreformatted"/>
      </w:pPr>
      <w:r>
        <w:t>[    2.597538] keystone-netcp 2090000.netcp: Using Packet Accelerator Firmware ver</w:t>
      </w:r>
    </w:p>
    <w:p w:rsidR="00362A29" w:rsidRDefault="00362A29" w:rsidP="00362A29">
      <w:pPr>
        <w:pStyle w:val="HTMLPreformatted"/>
      </w:pPr>
      <w:r>
        <w:t>sion 0x01030008</w:t>
      </w:r>
    </w:p>
    <w:p w:rsidR="00362A29" w:rsidRDefault="00362A29" w:rsidP="00362A29">
      <w:pPr>
        <w:pStyle w:val="HTMLPreformatted"/>
      </w:pPr>
      <w:r>
        <w:t>[    2.606188] keystone-netcp 2090000.netcp: pa_clk_rate(163840000 HZ),mult(25000)</w:t>
      </w:r>
    </w:p>
    <w:p w:rsidR="00362A29" w:rsidRDefault="00362A29" w:rsidP="00362A29">
      <w:pPr>
        <w:pStyle w:val="HTMLPreformatted"/>
      </w:pPr>
      <w:r>
        <w:t>,shift(12)</w:t>
      </w:r>
    </w:p>
    <w:p w:rsidR="00362A29" w:rsidRDefault="00362A29" w:rsidP="00362A29">
      <w:pPr>
        <w:pStyle w:val="HTMLPreformatted"/>
      </w:pPr>
      <w:r>
        <w:t>[    2.606609] usb 2-1: Parent hub missing LPM exit latency info.  Power managemen</w:t>
      </w:r>
    </w:p>
    <w:p w:rsidR="00362A29" w:rsidRDefault="00362A29" w:rsidP="00362A29">
      <w:pPr>
        <w:pStyle w:val="HTMLPreformatted"/>
      </w:pPr>
      <w:r>
        <w:t>t will be impacted.</w:t>
      </w:r>
    </w:p>
    <w:p w:rsidR="00362A29" w:rsidRDefault="00362A29" w:rsidP="00362A29">
      <w:pPr>
        <w:pStyle w:val="HTMLPreformatted"/>
      </w:pPr>
      <w:r>
        <w:t>[    2.606962] usb 2-1: New USB device found, idVendor=05dc, idProduct=a203</w:t>
      </w:r>
    </w:p>
    <w:p w:rsidR="00362A29" w:rsidRDefault="00362A29" w:rsidP="00362A29">
      <w:pPr>
        <w:pStyle w:val="HTMLPreformatted"/>
      </w:pPr>
      <w:r>
        <w:t>[    2.606966] usb 2-1: New USB device strings: Mfr=1, Product=2, SerialNumber=3</w:t>
      </w:r>
    </w:p>
    <w:p w:rsidR="00362A29" w:rsidRDefault="00362A29" w:rsidP="00362A29">
      <w:pPr>
        <w:pStyle w:val="HTMLPreformatted"/>
      </w:pPr>
      <w:r>
        <w:t>[    2.606970] usb 2-1: Product: JumpDrive</w:t>
      </w:r>
    </w:p>
    <w:p w:rsidR="00362A29" w:rsidRDefault="00362A29" w:rsidP="00362A29">
      <w:pPr>
        <w:pStyle w:val="HTMLPreformatted"/>
      </w:pPr>
      <w:r>
        <w:t>[    2.606973] usb 2-1: Manufacturer: Lexar</w:t>
      </w:r>
    </w:p>
    <w:p w:rsidR="00362A29" w:rsidRDefault="00362A29" w:rsidP="00362A29">
      <w:pPr>
        <w:pStyle w:val="HTMLPreformatted"/>
      </w:pPr>
      <w:r>
        <w:t>[    2.606977] usb 2-1: SerialNumber: 09020000003802162764</w:t>
      </w:r>
    </w:p>
    <w:p w:rsidR="00362A29" w:rsidRDefault="00362A29" w:rsidP="00362A29">
      <w:pPr>
        <w:pStyle w:val="HTMLPreformatted"/>
      </w:pPr>
      <w:r>
        <w:t>[    2.636458] scsi0 : usb-storage 2-1:1.0</w:t>
      </w:r>
    </w:p>
    <w:p w:rsidR="00362A29" w:rsidRDefault="00362A29" w:rsidP="00362A29">
      <w:pPr>
        <w:pStyle w:val="HTMLPreformatted"/>
      </w:pPr>
      <w:r>
        <w:t>[    2.658553] keystone-netcp 2090000.netcp: netcp device eth0 opened</w:t>
      </w:r>
    </w:p>
    <w:p w:rsidR="00362A29" w:rsidRDefault="00362A29" w:rsidP="00362A29">
      <w:pPr>
        <w:pStyle w:val="HTMLPreformatted"/>
      </w:pPr>
      <w:r>
        <w:t>[    2.667093] 8021q: adding VLAN 0 to HW filter on device eth0</w:t>
      </w:r>
    </w:p>
    <w:p w:rsidR="00362A29" w:rsidRDefault="00362A29" w:rsidP="00362A29">
      <w:pPr>
        <w:pStyle w:val="HTMLPreformatted"/>
      </w:pPr>
      <w:r>
        <w:t>[    2.672772] keystone-netcp 2090000.netcp: adding rx vlan id: 0</w:t>
      </w:r>
    </w:p>
    <w:p w:rsidR="00362A29" w:rsidRDefault="00362A29" w:rsidP="00362A29">
      <w:pPr>
        <w:pStyle w:val="HTMLPreformatted"/>
      </w:pPr>
      <w:r>
        <w:t>[    2.679143] keystone-netcp 2090000.netcp: initializing cpsw version 1.3 (1) SGM</w:t>
      </w:r>
    </w:p>
    <w:p w:rsidR="00362A29" w:rsidRDefault="00362A29" w:rsidP="00362A29">
      <w:pPr>
        <w:pStyle w:val="HTMLPreformatted"/>
      </w:pPr>
      <w:r>
        <w:t>II identification value 0x4ed1</w:t>
      </w:r>
    </w:p>
    <w:p w:rsidR="00362A29" w:rsidRDefault="00362A29" w:rsidP="00362A29">
      <w:pPr>
        <w:pStyle w:val="HTMLPreformatted"/>
      </w:pPr>
      <w:r>
        <w:t>[    2.695045] keystone-netcp 2090000.netcp: netcp device eth1 opened</w:t>
      </w:r>
    </w:p>
    <w:p w:rsidR="00362A29" w:rsidRDefault="00362A29" w:rsidP="00362A29">
      <w:pPr>
        <w:pStyle w:val="HTMLPreformatted"/>
      </w:pPr>
      <w:r>
        <w:t>[    2.701867] IPv6: ADDRCONF(NETDEV_UP): eth1: link is not ready</w:t>
      </w:r>
    </w:p>
    <w:p w:rsidR="00362A29" w:rsidRDefault="00362A29" w:rsidP="00362A29">
      <w:pPr>
        <w:pStyle w:val="HTMLPreformatted"/>
      </w:pPr>
      <w:r>
        <w:t>[    2.707719] 8021q: adding VLAN 0 to HW filter on device eth1</w:t>
      </w:r>
    </w:p>
    <w:p w:rsidR="00362A29" w:rsidRDefault="00362A29" w:rsidP="00362A29">
      <w:pPr>
        <w:pStyle w:val="HTMLPreformatted"/>
      </w:pPr>
      <w:r>
        <w:t>[    2.713399] keystone-netcp 2090000.netcp: adding rx vlan id: 0</w:t>
      </w:r>
    </w:p>
    <w:p w:rsidR="00362A29" w:rsidRDefault="00362A29" w:rsidP="00362A29">
      <w:pPr>
        <w:pStyle w:val="HTMLPreformatted"/>
      </w:pPr>
      <w:r>
        <w:t>[    2.736385] Sending DHCP requests ., OK</w:t>
      </w:r>
    </w:p>
    <w:p w:rsidR="00362A29" w:rsidRDefault="00362A29" w:rsidP="00362A29">
      <w:pPr>
        <w:pStyle w:val="HTMLPreformatted"/>
      </w:pPr>
      <w:r>
        <w:t>[    2.786410] IPv6: ADDRCONF(NETDEV_CHANGE): eth1: link becomes ready</w:t>
      </w:r>
    </w:p>
    <w:p w:rsidR="00362A29" w:rsidRDefault="00362A29" w:rsidP="00362A29">
      <w:pPr>
        <w:pStyle w:val="HTMLPreformatted"/>
      </w:pPr>
      <w:r>
        <w:t>[    2.806392] IP-Config: Got DHCP answer from 158.218.104.3, my address is 158.21</w:t>
      </w:r>
    </w:p>
    <w:p w:rsidR="00362A29" w:rsidRDefault="00362A29" w:rsidP="00362A29">
      <w:pPr>
        <w:pStyle w:val="HTMLPreformatted"/>
      </w:pPr>
      <w:r>
        <w:t>8.104.111</w:t>
      </w:r>
    </w:p>
    <w:p w:rsidR="00362A29" w:rsidRDefault="00362A29" w:rsidP="00362A29">
      <w:pPr>
        <w:pStyle w:val="HTMLPreformatted"/>
      </w:pPr>
      <w:r>
        <w:lastRenderedPageBreak/>
        <w:t>[    3.636778] scsi 0:0:0:0: Direct-Access     Lexar    JumpDrive        1.00 PQ:</w:t>
      </w:r>
    </w:p>
    <w:p w:rsidR="00362A29" w:rsidRDefault="00362A29" w:rsidP="00362A29">
      <w:pPr>
        <w:pStyle w:val="HTMLPreformatted"/>
      </w:pPr>
      <w:r>
        <w:t>0 ANSI: 5</w:t>
      </w:r>
    </w:p>
    <w:p w:rsidR="00362A29" w:rsidRDefault="00362A29" w:rsidP="00362A29">
      <w:pPr>
        <w:pStyle w:val="HTMLPreformatted"/>
      </w:pPr>
      <w:r>
        <w:t>[    3.645783] sd 0:0:0:0: [sda] 31293440 512-byte logical blocks: (16.0 GB/14.9 G</w:t>
      </w:r>
    </w:p>
    <w:p w:rsidR="00362A29" w:rsidRDefault="00362A29" w:rsidP="00362A29">
      <w:pPr>
        <w:pStyle w:val="HTMLPreformatted"/>
      </w:pPr>
      <w:r>
        <w:t>iB)</w:t>
      </w:r>
    </w:p>
    <w:p w:rsidR="00362A29" w:rsidRDefault="00362A29" w:rsidP="00362A29">
      <w:pPr>
        <w:pStyle w:val="HTMLPreformatted"/>
      </w:pPr>
      <w:r>
        <w:t>[    3.645884] sd 0:0:0:0: Attached scsi generic sg0 type 0</w:t>
      </w:r>
    </w:p>
    <w:p w:rsidR="00362A29" w:rsidRDefault="00362A29" w:rsidP="00362A29">
      <w:pPr>
        <w:pStyle w:val="HTMLPreformatted"/>
      </w:pPr>
      <w:r>
        <w:t>[    3.658873] sd 0:0:0:0: [sda] Write Protect is off</w:t>
      </w:r>
    </w:p>
    <w:p w:rsidR="00362A29" w:rsidRDefault="00362A29" w:rsidP="00362A29">
      <w:pPr>
        <w:pStyle w:val="HTMLPreformatted"/>
      </w:pPr>
      <w:r>
        <w:t>[    3.663853] sd 0:0:0:0: [sda] Write cache: disabled, read cache: disabled, does</w:t>
      </w:r>
    </w:p>
    <w:p w:rsidR="00362A29" w:rsidRDefault="00362A29" w:rsidP="00362A29">
      <w:pPr>
        <w:pStyle w:val="HTMLPreformatted"/>
      </w:pPr>
      <w:r>
        <w:t>n't support DPO or FUA</w:t>
      </w:r>
    </w:p>
    <w:p w:rsidR="00362A29" w:rsidRDefault="00362A29" w:rsidP="00362A29">
      <w:pPr>
        <w:pStyle w:val="HTMLPreformatted"/>
      </w:pPr>
      <w:r>
        <w:t>[    3.674832]  sda: sda1 sda2</w:t>
      </w:r>
    </w:p>
    <w:p w:rsidR="00362A29" w:rsidRDefault="00362A29" w:rsidP="00362A29">
      <w:pPr>
        <w:pStyle w:val="HTMLPreformatted"/>
      </w:pPr>
      <w:r>
        <w:t>[    3.678982] sd 0:0:0:0: [sda] Attached SCSI removable disk</w:t>
      </w:r>
    </w:p>
    <w:p w:rsidR="00362A29" w:rsidRDefault="00362A29" w:rsidP="00362A29">
      <w:pPr>
        <w:pStyle w:val="HTMLPreformatted"/>
      </w:pPr>
      <w:r>
        <w:t>[    4.256594] keystone-netcp 2090000.netcp: removing rx vlan id: 0</w:t>
      </w:r>
    </w:p>
    <w:p w:rsidR="00362A29" w:rsidRDefault="00362A29" w:rsidP="00362A29">
      <w:pPr>
        <w:pStyle w:val="HTMLPreformatted"/>
      </w:pPr>
      <w:r>
        <w:t>[    4.263472] IP-Config: Complete:</w:t>
      </w:r>
    </w:p>
    <w:p w:rsidR="00362A29" w:rsidRDefault="00362A29" w:rsidP="00362A29">
      <w:pPr>
        <w:pStyle w:val="HTMLPreformatted"/>
      </w:pPr>
      <w:r>
        <w:t>[    4.266713]      device=eth0, hwaddr=00:17:ea:f4:46:0b, ipaddr=158.218.104.111,</w:t>
      </w:r>
    </w:p>
    <w:p w:rsidR="00362A29" w:rsidRDefault="00362A29" w:rsidP="00362A29">
      <w:pPr>
        <w:pStyle w:val="HTMLPreformatted"/>
      </w:pPr>
      <w:r>
        <w:t>mask=255.255.255.0, gw=158.218.104.1</w:t>
      </w:r>
    </w:p>
    <w:p w:rsidR="00362A29" w:rsidRDefault="00362A29" w:rsidP="00362A29">
      <w:pPr>
        <w:pStyle w:val="HTMLPreformatted"/>
      </w:pPr>
      <w:r>
        <w:t>[    4.277271]      host=158.218.104.111, domain=am.dhcp.ti.com, nis-domain=(none)</w:t>
      </w:r>
    </w:p>
    <w:p w:rsidR="00362A29" w:rsidRDefault="00362A29" w:rsidP="00362A29">
      <w:pPr>
        <w:pStyle w:val="HTMLPreformatted"/>
      </w:pPr>
      <w:r>
        <w:t>[    4.284603]      bootserver=0.0.0.0, rootserver=0.0.0.0, rootpath=</w:t>
      </w:r>
    </w:p>
    <w:p w:rsidR="00362A29" w:rsidRDefault="00362A29" w:rsidP="00362A29">
      <w:pPr>
        <w:pStyle w:val="HTMLPreformatted"/>
      </w:pPr>
      <w:r>
        <w:t>[    4.290629]      nameserver0=158.218.108.21, nameserver1=157.170.32.67</w:t>
      </w:r>
    </w:p>
    <w:p w:rsidR="00362A29" w:rsidRDefault="00362A29" w:rsidP="00362A29">
      <w:pPr>
        <w:pStyle w:val="HTMLPreformatted"/>
      </w:pPr>
      <w:r>
        <w:t>[    4.305325] EXT4-fs (sda2): mounted filesystem with ordered data mode. Opts: (n</w:t>
      </w:r>
    </w:p>
    <w:p w:rsidR="00362A29" w:rsidRDefault="00362A29" w:rsidP="00362A29">
      <w:pPr>
        <w:pStyle w:val="HTMLPreformatted"/>
      </w:pPr>
      <w:r>
        <w:t>ull)</w:t>
      </w:r>
    </w:p>
    <w:p w:rsidR="00362A29" w:rsidRDefault="00362A29" w:rsidP="00362A29">
      <w:pPr>
        <w:pStyle w:val="HTMLPreformatted"/>
      </w:pPr>
      <w:r>
        <w:t>[    4.313039] VFS: Mounted root (ext4 filesystem) on device 8:2.</w:t>
      </w:r>
    </w:p>
    <w:p w:rsidR="00362A29" w:rsidRDefault="00362A29" w:rsidP="00362A29">
      <w:pPr>
        <w:pStyle w:val="HTMLPreformatted"/>
      </w:pPr>
      <w:r>
        <w:t>[    4.319097] Freeing init memory: 252K</w:t>
      </w:r>
    </w:p>
    <w:p w:rsidR="00362A29" w:rsidRDefault="00362A29" w:rsidP="00362A29">
      <w:pPr>
        <w:pStyle w:val="HTMLPreformatted"/>
      </w:pPr>
      <w:r>
        <w:t>INIT: version 2.88 booting</w:t>
      </w:r>
    </w:p>
    <w:p w:rsidR="00362A29" w:rsidRDefault="00362A29" w:rsidP="00362A29">
      <w:pPr>
        <w:pStyle w:val="HTMLPreformatted"/>
      </w:pPr>
      <w:r>
        <w:t>Starting udev</w:t>
      </w:r>
    </w:p>
    <w:p w:rsidR="00362A29" w:rsidRDefault="00362A29" w:rsidP="00362A29">
      <w:pPr>
        <w:pStyle w:val="HTMLPreformatted"/>
      </w:pPr>
      <w:r>
        <w:t>e or directory</w:t>
      </w:r>
    </w:p>
    <w:p w:rsidR="00362A29" w:rsidRDefault="00362A29" w:rsidP="00362A29">
      <w:pPr>
        <w:pStyle w:val="HTMLPreformatted"/>
      </w:pPr>
      <w:r>
        <w:t>Starting Bootlog daemon: bootlogd.</w:t>
      </w:r>
    </w:p>
    <w:p w:rsidR="00362A29" w:rsidRDefault="00362A29" w:rsidP="00362A29">
      <w:pPr>
        <w:pStyle w:val="HTMLPreformatted"/>
      </w:pPr>
      <w:r>
        <w:t>[    5.869741] EXT4-fs (sda2): re-mounted. Opts: data=ordered</w:t>
      </w:r>
    </w:p>
    <w:p w:rsidR="00362A29" w:rsidRDefault="00362A29" w:rsidP="00362A29">
      <w:pPr>
        <w:pStyle w:val="HTMLPreformatted"/>
      </w:pPr>
      <w:r>
        <w:t>Configuring network interfaces... udhcpc (v1.20.2) started</w:t>
      </w:r>
    </w:p>
    <w:p w:rsidR="00362A29" w:rsidRDefault="00362A29" w:rsidP="00362A29">
      <w:pPr>
        <w:pStyle w:val="HTMLPreformatted"/>
      </w:pPr>
      <w:r>
        <w:t>Sending discover...</w:t>
      </w:r>
    </w:p>
    <w:p w:rsidR="00362A29" w:rsidRDefault="00362A29" w:rsidP="00362A29">
      <w:pPr>
        <w:pStyle w:val="HTMLPreformatted"/>
      </w:pPr>
      <w:r>
        <w:t>Sending select for 158.218.104.111...</w:t>
      </w:r>
    </w:p>
    <w:p w:rsidR="00362A29" w:rsidRDefault="00362A29" w:rsidP="00362A29">
      <w:pPr>
        <w:pStyle w:val="HTMLPreformatted"/>
      </w:pPr>
      <w:r>
        <w:t>Lease of 158.218.104.111 obtained, lease time 3600</w:t>
      </w:r>
    </w:p>
    <w:p w:rsidR="00362A29" w:rsidRDefault="00362A29" w:rsidP="00362A29">
      <w:pPr>
        <w:pStyle w:val="HTMLPreformatted"/>
      </w:pPr>
      <w:r>
        <w:t>/etc/udhcpc.d/50default: Adding DNS 158.218.108.21</w:t>
      </w:r>
    </w:p>
    <w:p w:rsidR="00362A29" w:rsidRDefault="00362A29" w:rsidP="00362A29">
      <w:pPr>
        <w:pStyle w:val="HTMLPreformatted"/>
      </w:pPr>
      <w:r>
        <w:t>/etc/udhcpc.d/50default: Adding DNS 157.170.32.67</w:t>
      </w:r>
    </w:p>
    <w:p w:rsidR="00362A29" w:rsidRDefault="00362A29" w:rsidP="00362A29">
      <w:pPr>
        <w:pStyle w:val="HTMLPreformatted"/>
      </w:pPr>
      <w:r>
        <w:t>done.</w:t>
      </w:r>
    </w:p>
    <w:p w:rsidR="00362A29" w:rsidRDefault="00362A29" w:rsidP="00362A29">
      <w:pPr>
        <w:pStyle w:val="HTMLPreformatted"/>
      </w:pPr>
      <w:r>
        <w:t>Wed May 15 06:38:00 UTC 2013</w:t>
      </w:r>
    </w:p>
    <w:p w:rsidR="00362A29" w:rsidRDefault="00362A29" w:rsidP="00362A29">
      <w:pPr>
        <w:pStyle w:val="HTMLPreformatted"/>
      </w:pPr>
      <w:r>
        <w:t>Starting telnet daemon.</w:t>
      </w:r>
    </w:p>
    <w:p w:rsidR="00362A29" w:rsidRDefault="00362A29" w:rsidP="00362A29">
      <w:pPr>
        <w:pStyle w:val="HTMLPreformatted"/>
      </w:pPr>
      <w:r>
        <w:t>Starting syslogd/klogd: done</w:t>
      </w:r>
    </w:p>
    <w:p w:rsidR="00362A29" w:rsidRDefault="00362A29" w:rsidP="00362A29">
      <w:pPr>
        <w:pStyle w:val="HTMLPreformatted"/>
      </w:pPr>
      <w:r>
        <w:t>Starting thttpd.</w:t>
      </w:r>
    </w:p>
    <w:p w:rsidR="00362A29" w:rsidRDefault="00362A29" w:rsidP="00362A29">
      <w:pPr>
        <w:pStyle w:val="HTMLPreformatted"/>
      </w:pPr>
      <w:r>
        <w:t>Stopping Bootlog daemon: bootlogd.</w:t>
      </w:r>
    </w:p>
    <w:p w:rsidR="00362A29" w:rsidRDefault="00362A29" w:rsidP="00362A29">
      <w:pPr>
        <w:pStyle w:val="HTMLPreformatted"/>
      </w:pPr>
    </w:p>
    <w:p w:rsidR="00362A29" w:rsidRDefault="00362A29" w:rsidP="00362A29">
      <w:pPr>
        <w:pStyle w:val="HTMLPreformatted"/>
      </w:pPr>
      <w:r>
        <w:t>_____                    _____           _         _</w:t>
      </w:r>
    </w:p>
    <w:p w:rsidR="00362A29" w:rsidRDefault="00362A29" w:rsidP="00362A29">
      <w:pPr>
        <w:pStyle w:val="HTMLPreformatted"/>
      </w:pPr>
      <w:r>
        <w:t>|  _  |___ ___ ___ ___   |  _  |___ ___  |_|___ ___| |_</w:t>
      </w:r>
    </w:p>
    <w:p w:rsidR="00362A29" w:rsidRDefault="00362A29" w:rsidP="00362A29">
      <w:pPr>
        <w:pStyle w:val="HTMLPreformatted"/>
      </w:pPr>
      <w:r>
        <w:t>|     |  _| .'| . | . |  |   __|  _| . | | | -_|  _|  _|</w:t>
      </w:r>
    </w:p>
    <w:p w:rsidR="00362A29" w:rsidRDefault="00362A29" w:rsidP="00362A29">
      <w:pPr>
        <w:pStyle w:val="HTMLPreformatted"/>
      </w:pPr>
      <w:r>
        <w:t>|__|__|_| |__,|_  |___|  |__|  |_| |___|_| |___|___|_|</w:t>
      </w:r>
    </w:p>
    <w:p w:rsidR="00362A29" w:rsidRDefault="00362A29" w:rsidP="00362A29">
      <w:pPr>
        <w:pStyle w:val="HTMLPreformatted"/>
      </w:pPr>
      <w:r>
        <w:t xml:space="preserve">              |___|                    |___|</w:t>
      </w:r>
    </w:p>
    <w:p w:rsidR="00362A29" w:rsidRDefault="00362A29" w:rsidP="00362A29">
      <w:pPr>
        <w:pStyle w:val="HTMLPreformatted"/>
      </w:pPr>
    </w:p>
    <w:p w:rsidR="00362A29" w:rsidRDefault="00362A29" w:rsidP="00362A29">
      <w:pPr>
        <w:pStyle w:val="HTMLPreformatted"/>
      </w:pPr>
      <w:r>
        <w:t xml:space="preserve">Arago Project </w:t>
      </w:r>
      <w:hyperlink r:id="rId37" w:tgtFrame="_blank" w:history="1">
        <w:r>
          <w:rPr>
            <w:rStyle w:val="Hyperlink"/>
            <w:rFonts w:eastAsiaTheme="majorEastAsia"/>
          </w:rPr>
          <w:t>http://arago-project.org</w:t>
        </w:r>
      </w:hyperlink>
      <w:r>
        <w:t xml:space="preserve"> keystone-evm ttyS0</w:t>
      </w:r>
    </w:p>
    <w:p w:rsidR="00362A29" w:rsidRDefault="00362A29" w:rsidP="00362A29">
      <w:pPr>
        <w:pStyle w:val="HTMLPreformatted"/>
      </w:pPr>
    </w:p>
    <w:p w:rsidR="00362A29" w:rsidRDefault="00362A29" w:rsidP="00362A29">
      <w:pPr>
        <w:pStyle w:val="HTMLPreformatted"/>
      </w:pPr>
      <w:r>
        <w:t>Arago 2013.04 keystone-evm ttyS0</w:t>
      </w:r>
    </w:p>
    <w:p w:rsidR="00362A29" w:rsidRDefault="00362A29" w:rsidP="00362A29">
      <w:pPr>
        <w:pStyle w:val="HTMLPreformatted"/>
      </w:pPr>
    </w:p>
    <w:p w:rsidR="00362A29" w:rsidRDefault="00362A29" w:rsidP="00362A29">
      <w:pPr>
        <w:pStyle w:val="HTMLPreformatted"/>
      </w:pPr>
      <w:r>
        <w:t>keystone-evm login: root</w:t>
      </w:r>
    </w:p>
    <w:p w:rsidR="00362A29" w:rsidRDefault="00362A29" w:rsidP="00362A29"/>
    <w:p w:rsidR="00362A29" w:rsidRPr="00362A29" w:rsidRDefault="00362A29" w:rsidP="00362A29">
      <w:pPr>
        <w:sectPr w:rsidR="00362A29" w:rsidRPr="00362A29" w:rsidSect="00362A29">
          <w:headerReference w:type="even" r:id="rId38"/>
          <w:headerReference w:type="default" r:id="rId39"/>
          <w:pgSz w:w="12240" w:h="15840"/>
          <w:pgMar w:top="1440" w:right="1440" w:bottom="1440" w:left="1440" w:header="720" w:footer="720" w:gutter="0"/>
          <w:cols w:space="720"/>
          <w:docGrid w:linePitch="360"/>
        </w:sectPr>
      </w:pPr>
      <w:r>
        <w:t>Login as root and run the hello world program (hello)</w:t>
      </w:r>
    </w:p>
    <w:p w:rsidR="00F34C06" w:rsidRDefault="00397B1B" w:rsidP="00F34C06">
      <w:pPr>
        <w:pStyle w:val="Heading1"/>
      </w:pPr>
      <w:bookmarkStart w:id="44" w:name="_Toc384923289"/>
      <w:r>
        <w:lastRenderedPageBreak/>
        <w:t xml:space="preserve">Lab </w:t>
      </w:r>
      <w:r w:rsidR="00362A29">
        <w:t>5</w:t>
      </w:r>
      <w:r>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4"/>
    </w:p>
    <w:p w:rsidR="00F34C06" w:rsidRDefault="00F34C06" w:rsidP="00F34C06">
      <w:pPr>
        <w:pStyle w:val="Heading2"/>
      </w:pPr>
      <w:bookmarkStart w:id="45" w:name="_Toc384923290"/>
      <w:r>
        <w:t>Purpose</w:t>
      </w:r>
      <w:bookmarkEnd w:id="45"/>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w:t>
      </w:r>
      <w:r w:rsidR="007A7CA3">
        <w:t>change in performance</w:t>
      </w:r>
      <w:r w:rsidR="00397B1B">
        <w:t>.</w:t>
      </w:r>
    </w:p>
    <w:p w:rsidR="00397B1B" w:rsidRDefault="00FC3220" w:rsidP="00F77798">
      <w:r>
        <w:t xml:space="preserve">CCS </w:t>
      </w:r>
      <w:r w:rsidR="00397B1B">
        <w:t>IDE is used to execute the lab.</w:t>
      </w:r>
    </w:p>
    <w:p w:rsidR="00025BF3" w:rsidRDefault="00FC3220" w:rsidP="00F77798">
      <w:r>
        <w:t>Before starting, the EVM should be config</w:t>
      </w:r>
      <w:r w:rsidR="00397B1B">
        <w:t>ured to no-boot mode. To do so, s</w:t>
      </w:r>
      <w:r>
        <w:rPr>
          <w:rFonts w:cstheme="minorHAnsi"/>
        </w:rPr>
        <w:t xml:space="preserve">et </w:t>
      </w:r>
      <w:r w:rsidR="00397B1B">
        <w:rPr>
          <w:rFonts w:cstheme="minorHAnsi"/>
        </w:rPr>
        <w:t>the dipswitch (</w:t>
      </w:r>
      <w:r>
        <w:rPr>
          <w:rFonts w:cstheme="minorHAnsi"/>
        </w:rPr>
        <w:t>SW1</w:t>
      </w:r>
      <w:r w:rsidR="00397B1B">
        <w:rPr>
          <w:rFonts w:cstheme="minorHAnsi"/>
        </w:rPr>
        <w:t>)</w:t>
      </w:r>
      <w:r>
        <w:rPr>
          <w:rFonts w:cstheme="minorHAnsi"/>
        </w:rPr>
        <w:t xml:space="preserve"> o</w:t>
      </w:r>
      <w:r w:rsidR="00397B1B">
        <w:rPr>
          <w:rFonts w:cstheme="minorHAnsi"/>
        </w:rPr>
        <w:t xml:space="preserve">n the EVM to: 1 </w:t>
      </w:r>
      <w:r>
        <w:rPr>
          <w:rFonts w:cstheme="minorHAnsi"/>
        </w:rPr>
        <w:t>Off</w:t>
      </w:r>
      <w:r w:rsidR="00397B1B">
        <w:rPr>
          <w:rFonts w:cstheme="minorHAnsi"/>
        </w:rPr>
        <w:t xml:space="preserve">   2 </w:t>
      </w:r>
      <w:r>
        <w:rPr>
          <w:rFonts w:cstheme="minorHAnsi"/>
        </w:rPr>
        <w:t xml:space="preserve">Off </w:t>
      </w:r>
      <w:r w:rsidR="00397B1B">
        <w:rPr>
          <w:rFonts w:cstheme="minorHAnsi"/>
        </w:rPr>
        <w:t xml:space="preserve">   3 </w:t>
      </w:r>
      <w:r>
        <w:rPr>
          <w:rFonts w:cstheme="minorHAnsi"/>
        </w:rPr>
        <w:t>Off</w:t>
      </w:r>
      <w:r w:rsidR="00397B1B">
        <w:rPr>
          <w:rFonts w:cstheme="minorHAnsi"/>
        </w:rPr>
        <w:t xml:space="preserve">    4</w:t>
      </w:r>
      <w:r>
        <w:rPr>
          <w:rFonts w:cstheme="minorHAnsi"/>
        </w:rPr>
        <w:t>On</w:t>
      </w:r>
    </w:p>
    <w:p w:rsidR="00F77798" w:rsidRDefault="00F77798" w:rsidP="00F77798">
      <w:pPr>
        <w:pStyle w:val="Heading2"/>
      </w:pPr>
      <w:bookmarkStart w:id="46" w:name="_Toc364151646"/>
      <w:bookmarkStart w:id="47" w:name="_Toc384923291"/>
      <w:r>
        <w:t>Project Files</w:t>
      </w:r>
      <w:bookmarkEnd w:id="46"/>
      <w:bookmarkEnd w:id="47"/>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F77798" w:rsidP="00F410A5">
      <w:pPr>
        <w:pStyle w:val="ListParagraph"/>
        <w:numPr>
          <w:ilvl w:val="0"/>
          <w:numId w:val="64"/>
        </w:numPr>
        <w:suppressAutoHyphens/>
        <w:spacing w:before="180" w:after="60" w:line="240" w:lineRule="auto"/>
      </w:pPr>
      <w:r>
        <w:t>firRoutines.c.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ED488D">
      <w:pPr>
        <w:pStyle w:val="Heading2"/>
      </w:pPr>
      <w:bookmarkStart w:id="48" w:name="_Toc364151647"/>
      <w:bookmarkStart w:id="49" w:name="_Toc384923292"/>
      <w:r w:rsidRPr="00B20FBC">
        <w:t>Task 1: Build and Run the Project</w:t>
      </w:r>
      <w:bookmarkEnd w:id="48"/>
      <w:bookmarkEnd w:id="49"/>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w:t>
      </w:r>
      <w:r w:rsidR="007A7CA3">
        <w:t xml:space="preserve">copy </w:t>
      </w:r>
      <w:r w:rsidR="00D15AEC">
        <w:t xml:space="preserve">all the files in directory </w:t>
      </w:r>
      <w:r w:rsidR="00D15AEC" w:rsidRPr="00397B1B">
        <w:rPr>
          <w:rFonts w:ascii="Courier New" w:eastAsiaTheme="minorEastAsia" w:hAnsi="Courier New" w:cs="Courier New"/>
          <w:b/>
          <w:szCs w:val="22"/>
          <w:lang w:bidi="en-US"/>
        </w:rPr>
        <w:t>/usr/local/projects/DSP/firLab</w:t>
      </w:r>
      <w:r w:rsidR="00D15AEC">
        <w:t xml:space="preserve">  in</w:t>
      </w:r>
      <w:r w:rsidR="007A7CA3">
        <w:t xml:space="preserve"> </w:t>
      </w:r>
      <w:r w:rsidR="00D15AEC">
        <w:t xml:space="preserve">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rsidR="007A7CA3">
        <w:t xml:space="preserve"> on your PC.</w:t>
      </w:r>
      <w:r w:rsidR="007A7CA3">
        <w:br/>
        <w:t xml:space="preserve">NOTE: </w:t>
      </w:r>
      <w:r>
        <w:t>I</w:t>
      </w:r>
      <w:r w:rsidR="00D075B8">
        <w:t xml:space="preserve">f this </w:t>
      </w:r>
      <w:r w:rsidR="007A7CA3">
        <w:t xml:space="preserve">local </w:t>
      </w:r>
      <w:r w:rsidR="00D075B8">
        <w:t>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w:t>
      </w:r>
      <w:r w:rsidR="007A7CA3">
        <w:t xml:space="preserve">a </w:t>
      </w:r>
      <w:r>
        <w:t>new project</w:t>
      </w:r>
      <w:r w:rsidR="007A7CA3">
        <w:t>:</w:t>
      </w:r>
      <w:r>
        <w:t xml:space="preserve">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w:t>
      </w:r>
      <w:r w:rsidR="007A7CA3">
        <w:t>the</w:t>
      </w:r>
      <w:r>
        <w:t xml:space="preserve">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7A7CA3" w:rsidRDefault="007A7CA3">
      <w:pPr>
        <w:rPr>
          <w:rFonts w:ascii="Times New Roman" w:eastAsia="Times New Roman" w:hAnsi="Times New Roman" w:cs="Times New Roman"/>
          <w:szCs w:val="20"/>
          <w:lang w:bidi="ar-SA"/>
        </w:rPr>
      </w:pPr>
      <w:r>
        <w:br w:type="page"/>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A7CA3">
        <w:t xml:space="preserve">  See the screen shot below.</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C300C3" w:rsidRPr="007A7CA3" w:rsidRDefault="007514C1" w:rsidP="007A7CA3">
      <w:pPr>
        <w:pStyle w:val="Number"/>
        <w:numPr>
          <w:ilvl w:val="0"/>
          <w:numId w:val="13"/>
        </w:numPr>
      </w:pPr>
      <w:r>
        <w:t xml:space="preserve">Browse to </w:t>
      </w:r>
      <w:r w:rsidR="000D2589" w:rsidRPr="007A7CA3">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7A7CA3">
        <w:rPr>
          <w:i/>
        </w:rPr>
        <w:t>Open</w:t>
      </w:r>
      <w:r w:rsidR="00F77798">
        <w:t xml:space="preserve">. When prompted how files should be imported into the project, leave it as default of </w:t>
      </w:r>
      <w:r w:rsidR="00F77798" w:rsidRPr="007A7CA3">
        <w:rPr>
          <w:i/>
        </w:rPr>
        <w:t xml:space="preserve">Copy File. </w:t>
      </w:r>
      <w:r w:rsidR="00DF641D" w:rsidRPr="00DF641D">
        <w:t xml:space="preserve">If you defined the new project with </w:t>
      </w:r>
      <w:r w:rsidR="00DF641D" w:rsidRPr="007A7CA3">
        <w:rPr>
          <w:rFonts w:ascii="Courier New" w:eastAsiaTheme="minorEastAsia" w:hAnsi="Courier New" w:cs="Courier New"/>
          <w:b/>
          <w:szCs w:val="22"/>
          <w:lang w:bidi="en-US"/>
        </w:rPr>
        <w:t>main.c</w:t>
      </w:r>
      <w:r w:rsidRPr="007A7CA3">
        <w:rPr>
          <w:rFonts w:ascii="Courier New" w:eastAsiaTheme="minorEastAsia" w:hAnsi="Courier New" w:cs="Courier New"/>
          <w:b/>
          <w:szCs w:val="22"/>
          <w:lang w:bidi="en-US"/>
        </w:rPr>
        <w:t>,</w:t>
      </w:r>
      <w:r w:rsidR="00DF641D" w:rsidRPr="007A7CA3">
        <w:rPr>
          <w:i/>
        </w:rPr>
        <w:t xml:space="preserve"> </w:t>
      </w:r>
      <w:r w:rsidR="00DF641D">
        <w:t>r</w:t>
      </w:r>
      <w:r w:rsidR="00F77798">
        <w:t xml:space="preserve">emove the </w:t>
      </w:r>
      <w:r w:rsidR="00F77798" w:rsidRPr="007A7CA3">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7A7CA3" w:rsidRDefault="007A7CA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 xml:space="preserve">Open </w:t>
      </w:r>
      <w:r w:rsidRPr="007A7CA3">
        <w:rPr>
          <w:i/>
        </w:rPr>
        <w:t>P</w:t>
      </w:r>
      <w:r w:rsidR="00D075B8" w:rsidRPr="007A7CA3">
        <w:rPr>
          <w:i/>
        </w:rPr>
        <w:t xml:space="preserve">roject </w:t>
      </w:r>
      <w:r w:rsidRPr="007A7CA3">
        <w:rPr>
          <w:i/>
        </w:rPr>
        <w:t>P</w:t>
      </w:r>
      <w:r w:rsidR="00D075B8" w:rsidRPr="007A7CA3">
        <w:rPr>
          <w:i/>
        </w:rPr>
        <w:t>roperties</w:t>
      </w:r>
      <w:r w:rsidR="00D075B8">
        <w:t xml:space="preserve"> and select </w:t>
      </w:r>
      <w:r w:rsidR="00D075B8" w:rsidRPr="007A7CA3">
        <w:rPr>
          <w:i/>
        </w:rPr>
        <w:t>general</w:t>
      </w:r>
      <w:r w:rsidR="007A7CA3" w:rsidRPr="00C1605B">
        <w:sym w:font="Wingdings" w:char="F0E0"/>
      </w:r>
      <w:r w:rsidR="00D075B8" w:rsidRPr="007A7CA3">
        <w:rPr>
          <w:i/>
        </w:rPr>
        <w:t>RTSC</w:t>
      </w:r>
      <w:r w:rsidR="00D075B8">
        <w:t xml:space="preserve">.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 xml:space="preserve">nselect any module that is not </w:t>
      </w:r>
      <w:r w:rsidR="007A7CA3">
        <w:t xml:space="preserve">selected </w:t>
      </w:r>
      <w:r w:rsidR="00B46500">
        <w:t>in the screen shot.</w:t>
      </w:r>
      <w:r>
        <w:br/>
      </w:r>
      <w:r>
        <w:br/>
      </w:r>
      <w:r w:rsidR="00D075B8">
        <w:t>N</w:t>
      </w:r>
      <w:r>
        <w:t>OTE: T</w:t>
      </w:r>
      <w:r w:rsidR="00D075B8">
        <w:t xml:space="preserve">he TARGET CONTENT BASE should reflect the location of CCS </w:t>
      </w:r>
      <w:r>
        <w:t>o</w:t>
      </w:r>
      <w:r w:rsidR="00D075B8">
        <w:t>n your system.</w:t>
      </w:r>
    </w:p>
    <w:p w:rsidR="007A7CA3" w:rsidRDefault="00622610" w:rsidP="00622610">
      <w:pPr>
        <w:pStyle w:val="Number"/>
        <w:ind w:firstLine="0"/>
      </w:pPr>
      <w:r>
        <w:t xml:space="preserve"> </w:t>
      </w:r>
    </w:p>
    <w:p w:rsidR="007A7CA3" w:rsidRDefault="007A7CA3" w:rsidP="007A7CA3">
      <w:pPr>
        <w:pStyle w:val="Caption"/>
        <w:keepNext/>
      </w:pPr>
      <w:r>
        <w:t xml:space="preserve">Figure </w:t>
      </w:r>
      <w:fldSimple w:instr=" SEQ Figure \* ARABIC ">
        <w:r>
          <w:rPr>
            <w:noProof/>
          </w:rPr>
          <w:t>2</w:t>
        </w:r>
      </w:fldSimple>
      <w:r>
        <w:t>: Select RTSC Modules</w:t>
      </w:r>
    </w:p>
    <w:p w:rsidR="00C74C1E" w:rsidRDefault="00C74C1E" w:rsidP="00622610">
      <w:pPr>
        <w:pStyle w:val="Number"/>
        <w:ind w:firstLine="0"/>
      </w:pPr>
      <w:r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rsidR="007A7CA3">
        <w:t xml:space="preserve">platform, </w:t>
      </w:r>
      <w:r>
        <w:t xml:space="preserve">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F410A5">
      <w:pPr>
        <w:pStyle w:val="Number"/>
        <w:numPr>
          <w:ilvl w:val="0"/>
          <w:numId w:val="13"/>
        </w:numPr>
      </w:pPr>
      <w:r>
        <w:lastRenderedPageBreak/>
        <w:t>If you try to build the project now</w:t>
      </w:r>
      <w:r w:rsidR="007514C1">
        <w:t>,</w:t>
      </w:r>
      <w:r>
        <w:t xml:space="preserve"> you will </w:t>
      </w:r>
      <w:r w:rsidR="007514C1">
        <w:t>receive a</w:t>
      </w:r>
      <w:r>
        <w:t xml:space="preserve"> long list of errors </w:t>
      </w:r>
      <w:r w:rsidR="007514C1">
        <w:t xml:space="preserve">such as </w:t>
      </w:r>
      <w:r>
        <w:t>the following:</w:t>
      </w:r>
      <w:r w:rsidRPr="00622610">
        <w:rPr>
          <w:rFonts w:ascii="Consolas" w:hAnsi="Consolas" w:cs="Consolas"/>
          <w:color w:val="000000"/>
          <w:sz w:val="20"/>
          <w:highlight w:val="red"/>
        </w:rPr>
        <w:t xml:space="preserve"> </w:t>
      </w:r>
      <w:r w:rsidR="007514C1">
        <w:rPr>
          <w:rFonts w:ascii="Consolas" w:hAnsi="Consolas" w:cs="Consolas"/>
          <w:color w:val="000000"/>
          <w:sz w:val="20"/>
        </w:rPr>
        <w:br/>
      </w:r>
      <w:r w:rsidR="007514C1">
        <w:rPr>
          <w:rFonts w:ascii="Consolas" w:hAnsi="Consolas" w:cs="Consolas"/>
          <w:color w:val="000000"/>
          <w:sz w:val="20"/>
        </w:rPr>
        <w:br/>
      </w:r>
      <w:r w:rsidRPr="00622610">
        <w:rPr>
          <w:rFonts w:ascii="Consolas" w:hAnsi="Consolas" w:cs="Consolas"/>
          <w:color w:val="000000"/>
          <w:sz w:val="20"/>
        </w:rPr>
        <w:t>C:/ti/MCSDK_3_14/pdk_keystone2_3_00_02_14/packages/ti/csl/csl_cacheAux.h", line 86: error #20: identifier "CSL_C66X_COREPAC_REG_BASE_ADDRESS_REGS" is undefined</w:t>
      </w:r>
      <w:r w:rsidR="007514C1">
        <w:rPr>
          <w:rFonts w:ascii="Consolas" w:hAnsi="Consolas" w:cs="Consolas"/>
          <w:color w:val="000000"/>
          <w:sz w:val="20"/>
        </w:rPr>
        <w:br/>
      </w:r>
      <w:r w:rsidR="007514C1">
        <w:rPr>
          <w:rFonts w:ascii="Consolas" w:hAnsi="Consolas" w:cs="Consolas"/>
          <w:color w:val="000000"/>
          <w:sz w:val="20"/>
        </w:rPr>
        <w:br/>
      </w:r>
      <w:r w:rsidR="007514C1">
        <w:t xml:space="preserve">This is because the device being </w:t>
      </w:r>
      <w:r>
        <w:t>use</w:t>
      </w:r>
      <w:r w:rsidR="007514C1">
        <w:t>d</w:t>
      </w:r>
      <w:r>
        <w:t xml:space="preserve"> is not </w:t>
      </w:r>
      <w:r w:rsidR="007514C1">
        <w:t xml:space="preserve">yet </w:t>
      </w:r>
      <w:r>
        <w:t>defined</w:t>
      </w:r>
      <w:r w:rsidR="007514C1">
        <w:t>. S</w:t>
      </w:r>
      <w:r>
        <w:t>o RTSC does not know how to build the drivers for the device that is</w:t>
      </w:r>
      <w:r w:rsidR="00DA22A4">
        <w:t xml:space="preserve"> used. </w:t>
      </w:r>
      <w:r w:rsidR="007514C1">
        <w:t>The n</w:t>
      </w:r>
      <w:r w:rsidR="00DA22A4">
        <w:t>ext step describes how to configure the device</w:t>
      </w:r>
    </w:p>
    <w:p w:rsidR="00C74C1E" w:rsidRDefault="00C74C1E" w:rsidP="00C74C1E">
      <w:pPr>
        <w:pStyle w:val="Number"/>
        <w:ind w:firstLine="0"/>
      </w:pPr>
      <w:r>
        <w:t xml:space="preserve"> </w:t>
      </w:r>
    </w:p>
    <w:p w:rsidR="00DA22A4" w:rsidRDefault="00DA22A4" w:rsidP="00F410A5">
      <w:pPr>
        <w:pStyle w:val="Number"/>
        <w:numPr>
          <w:ilvl w:val="0"/>
          <w:numId w:val="13"/>
        </w:numPr>
      </w:pPr>
      <w:r>
        <w:t>Currently</w:t>
      </w:r>
      <w:r w:rsidR="007514C1">
        <w:t>,</w:t>
      </w:r>
      <w:r>
        <w:t xml:space="preserve"> the file </w:t>
      </w:r>
      <w:r w:rsidRPr="007514C1">
        <w:rPr>
          <w:rFonts w:ascii="Courier New" w:eastAsiaTheme="minorEastAsia" w:hAnsi="Courier New" w:cs="Courier New"/>
          <w:b/>
          <w:szCs w:val="22"/>
          <w:lang w:bidi="en-US"/>
        </w:rPr>
        <w:t>cslr_device.h</w:t>
      </w:r>
      <w:r>
        <w:t xml:space="preserve"> refers to two devices, K2K and K2H. The EVM uses </w:t>
      </w:r>
      <w:r w:rsidR="007514C1">
        <w:t>the K2K device</w:t>
      </w:r>
      <w:r>
        <w:t>:</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l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ndif</w:t>
      </w:r>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7514C1" w:rsidRDefault="00DA22A4" w:rsidP="00F410A5">
      <w:pPr>
        <w:pStyle w:val="Number"/>
        <w:numPr>
          <w:ilvl w:val="0"/>
          <w:numId w:val="13"/>
        </w:numPr>
      </w:pPr>
      <w:r>
        <w:lastRenderedPageBreak/>
        <w:t>To configure the device</w:t>
      </w:r>
      <w:r w:rsidR="007514C1">
        <w:t>,</w:t>
      </w:r>
      <w:r>
        <w:t xml:space="preserve"> open the project properties, </w:t>
      </w:r>
      <w:r w:rsidRPr="007514C1">
        <w:rPr>
          <w:i/>
        </w:rPr>
        <w:t>build -&gt; C6000 compiler -&gt;advanced  Options -&gt; predefined symbols</w:t>
      </w:r>
      <w:r>
        <w:t xml:space="preserve"> and enter DEVICE_K2K</w:t>
      </w:r>
      <w:r w:rsidR="007514C1">
        <w:t xml:space="preserve"> as the next screen shot shows.</w:t>
      </w:r>
    </w:p>
    <w:p w:rsidR="00DA22A4" w:rsidRDefault="00DA22A4" w:rsidP="00F410A5">
      <w:pPr>
        <w:pStyle w:val="Number"/>
        <w:numPr>
          <w:ilvl w:val="0"/>
          <w:numId w:val="13"/>
        </w:numPr>
      </w:pPr>
      <w:r>
        <w:t xml:space="preserve">Click OK and then OK </w:t>
      </w:r>
      <w:r w:rsidR="007514C1">
        <w:t xml:space="preserve">again to go to </w:t>
      </w:r>
      <w:r>
        <w:t>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6A1D8D">
      <w:pPr>
        <w:pStyle w:val="Heading2"/>
      </w:pPr>
      <w:bookmarkStart w:id="50" w:name="_Toc384923293"/>
      <w:r>
        <w:lastRenderedPageBreak/>
        <w:t xml:space="preserve">Task 2: </w:t>
      </w:r>
      <w:r w:rsidRPr="007B1A90">
        <w:t>Define</w:t>
      </w:r>
      <w:r w:rsidR="007B1A90">
        <w:t xml:space="preserve"> the T</w:t>
      </w:r>
      <w:r>
        <w:t>arget</w:t>
      </w:r>
      <w:bookmarkEnd w:id="50"/>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Pr="00106BF3" w:rsidRDefault="00201F37" w:rsidP="006A1D8D">
      <w:pPr>
        <w:pStyle w:val="Heading3"/>
        <w:rPr>
          <w:rFonts w:eastAsia="Times New Roman"/>
        </w:rPr>
      </w:pPr>
      <w:bookmarkStart w:id="51" w:name="_Toc364151620"/>
      <w:bookmarkStart w:id="52" w:name="_Toc384923294"/>
      <w:r>
        <w:rPr>
          <w:rFonts w:eastAsia="Times New Roman"/>
        </w:rPr>
        <w:t>Create a new target in CCS</w:t>
      </w:r>
      <w:bookmarkEnd w:id="51"/>
      <w:bookmarkEnd w:id="52"/>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3309F2" w:rsidP="00F410A5">
      <w:pPr>
        <w:pStyle w:val="Number"/>
        <w:numPr>
          <w:ilvl w:val="2"/>
          <w:numId w:val="21"/>
        </w:numPr>
        <w:ind w:left="540" w:firstLine="0"/>
        <w:rPr>
          <w:rFonts w:asciiTheme="minorHAnsi" w:hAnsiTheme="minorHAnsi" w:cstheme="minorHAnsi"/>
          <w:szCs w:val="22"/>
        </w:rPr>
      </w:pPr>
      <w:r w:rsidRPr="003309F2">
        <w:rPr>
          <w:szCs w:val="22"/>
        </w:rPr>
        <w:t>S</w:t>
      </w:r>
      <w:r w:rsidR="005A49EF">
        <w:rPr>
          <w:szCs w:val="22"/>
        </w:rPr>
        <w:t>elect:</w:t>
      </w:r>
      <w:r w:rsidRPr="003309F2">
        <w:rPr>
          <w:szCs w:val="22"/>
        </w:rPr>
        <w:t xml:space="preserve"> </w:t>
      </w:r>
      <w:r w:rsidRPr="005A49EF">
        <w:rPr>
          <w:rFonts w:ascii="Courier New" w:hAnsi="Courier New" w:cs="Courier New"/>
          <w:b/>
        </w:rPr>
        <w:t>C:\ti\CCSv5_4\ccsv5\ccs_base\emulation\boards\evmtci6638k2k\gel\evmtci6638k2k.gel</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6A1D8D">
      <w:pPr>
        <w:pStyle w:val="Heading2"/>
      </w:pPr>
      <w:bookmarkStart w:id="53" w:name="_Toc364151648"/>
      <w:bookmarkStart w:id="54" w:name="_Toc384923295"/>
      <w:r>
        <w:t>Task 3</w:t>
      </w:r>
      <w:r w:rsidR="00F77798" w:rsidRPr="00F8153C">
        <w:t>: Connect to the EVM</w:t>
      </w:r>
      <w:bookmarkEnd w:id="53"/>
      <w:bookmarkEnd w:id="54"/>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5" w:name="_Toc364151649"/>
      <w:r>
        <w:rPr>
          <w:color w:val="548DD4" w:themeColor="text2" w:themeTint="99"/>
        </w:rPr>
        <w:br w:type="page"/>
      </w:r>
    </w:p>
    <w:p w:rsidR="00F77798" w:rsidRPr="00F8153C" w:rsidRDefault="00D171A5" w:rsidP="006A1D8D">
      <w:pPr>
        <w:pStyle w:val="Heading2"/>
      </w:pPr>
      <w:bookmarkStart w:id="56" w:name="_Toc384923296"/>
      <w:r>
        <w:lastRenderedPageBreak/>
        <w:t>Task 4</w:t>
      </w:r>
      <w:r w:rsidR="00F77798" w:rsidRPr="00F8153C">
        <w:t xml:space="preserve">: Load and Run </w:t>
      </w:r>
      <w:bookmarkEnd w:id="55"/>
      <w:r w:rsidR="004A0EDF">
        <w:t>CASE 1</w:t>
      </w:r>
      <w:bookmarkEnd w:id="56"/>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6"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r>
        <w:rPr>
          <w:color w:val="000000" w:themeColor="text1"/>
        </w:rPr>
        <w:t xml:space="preserve"> and fill </w:t>
      </w:r>
      <w:r w:rsidR="005A49EF">
        <w:rPr>
          <w:color w:val="000000" w:themeColor="text1"/>
        </w:rPr>
        <w:t>out the table below.</w:t>
      </w:r>
    </w:p>
    <w:tbl>
      <w:tblPr>
        <w:tblStyle w:val="FooterChar"/>
        <w:tblW w:w="0" w:type="auto"/>
        <w:tblInd w:w="720" w:type="dxa"/>
        <w:tblLook w:val="04A0"/>
      </w:tblPr>
      <w:tblGrid>
        <w:gridCol w:w="3083"/>
        <w:gridCol w:w="2881"/>
        <w:gridCol w:w="2892"/>
      </w:tblGrid>
      <w:tr w:rsidR="002949DA" w:rsidRPr="009663B0" w:rsidTr="009663B0">
        <w:tc>
          <w:tcPr>
            <w:tcW w:w="3083" w:type="dxa"/>
            <w:shd w:val="pct10" w:color="auto" w:fill="auto"/>
          </w:tcPr>
          <w:p w:rsidR="002949DA" w:rsidRPr="009663B0" w:rsidRDefault="002949DA" w:rsidP="009663B0">
            <w:pPr>
              <w:jc w:val="center"/>
              <w:rPr>
                <w:b/>
                <w:color w:val="000000" w:themeColor="text1"/>
              </w:rPr>
            </w:pPr>
            <w:r w:rsidRPr="009663B0">
              <w:rPr>
                <w:b/>
                <w:color w:val="000000" w:themeColor="text1"/>
              </w:rPr>
              <w:t>Command</w:t>
            </w:r>
          </w:p>
        </w:tc>
        <w:tc>
          <w:tcPr>
            <w:tcW w:w="2881" w:type="dxa"/>
            <w:shd w:val="pct10" w:color="auto" w:fill="auto"/>
          </w:tcPr>
          <w:p w:rsidR="002949DA" w:rsidRPr="009663B0" w:rsidRDefault="002949DA" w:rsidP="009663B0">
            <w:pPr>
              <w:jc w:val="center"/>
              <w:rPr>
                <w:b/>
                <w:color w:val="000000" w:themeColor="text1"/>
              </w:rPr>
            </w:pPr>
            <w:r w:rsidRPr="009663B0">
              <w:rPr>
                <w:b/>
                <w:color w:val="000000" w:themeColor="text1"/>
              </w:rPr>
              <w:t>Memory region</w:t>
            </w:r>
          </w:p>
        </w:tc>
        <w:tc>
          <w:tcPr>
            <w:tcW w:w="2892" w:type="dxa"/>
            <w:shd w:val="pct10" w:color="auto" w:fill="auto"/>
          </w:tcPr>
          <w:p w:rsidR="002949DA" w:rsidRPr="009663B0" w:rsidRDefault="002949DA" w:rsidP="009663B0">
            <w:pPr>
              <w:jc w:val="center"/>
              <w:rPr>
                <w:b/>
                <w:color w:val="000000" w:themeColor="text1"/>
              </w:rPr>
            </w:pPr>
            <w:r w:rsidRPr="009663B0">
              <w:rPr>
                <w:b/>
                <w:color w:val="000000" w:themeColor="text1"/>
              </w:rPr>
              <w:t>Variables in this region</w:t>
            </w: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28)</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36)</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5)</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6)</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7)</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04066" w:rsidRPr="00F8153C" w:rsidRDefault="00704066" w:rsidP="006A1D8D">
      <w:pPr>
        <w:pStyle w:val="Heading2"/>
      </w:pPr>
      <w:bookmarkStart w:id="57" w:name="_Toc38492329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7"/>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6A1D8D">
      <w:pPr>
        <w:pStyle w:val="Heading2"/>
      </w:pPr>
      <w:bookmarkStart w:id="58" w:name="_Toc384923298"/>
      <w:r>
        <w:lastRenderedPageBreak/>
        <w:t>Task 6</w:t>
      </w:r>
      <w:r w:rsidRPr="00F8153C">
        <w:t xml:space="preserve">: </w:t>
      </w:r>
      <w:r w:rsidR="00E328F5">
        <w:t xml:space="preserve">Optimize </w:t>
      </w:r>
      <w:r>
        <w:t>Software Pipeline</w:t>
      </w:r>
      <w:bookmarkEnd w:id="58"/>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A successful run should produce a cosol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lastRenderedPageBreak/>
        <w:t>cas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FooterChar"/>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6A1D8D">
      <w:pPr>
        <w:pStyle w:val="Heading2"/>
      </w:pPr>
      <w:bookmarkStart w:id="59" w:name="_Toc384923299"/>
      <w:r>
        <w:lastRenderedPageBreak/>
        <w:t>Task 7</w:t>
      </w:r>
      <w:r w:rsidRPr="00F8153C">
        <w:t xml:space="preserve">: </w:t>
      </w:r>
      <w:r w:rsidR="00B27AFF">
        <w:t xml:space="preserve">Enable </w:t>
      </w:r>
      <w:r w:rsidR="00B27AFF" w:rsidRPr="009663B0">
        <w:t>the</w:t>
      </w:r>
      <w:r w:rsidR="00B27AFF">
        <w:t xml:space="preserve"> C</w:t>
      </w:r>
      <w:r>
        <w:t>ache</w:t>
      </w:r>
      <w:bookmarkEnd w:id="59"/>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FooterChar"/>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BA28F1" w:rsidRPr="00F8153C" w:rsidRDefault="00BA28F1" w:rsidP="006A1D8D">
      <w:pPr>
        <w:pStyle w:val="Heading2"/>
      </w:pPr>
      <w:bookmarkStart w:id="60" w:name="_Toc38492330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0"/>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FooterChar"/>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240A39" w:rsidRPr="00362A29" w:rsidRDefault="00240A39" w:rsidP="00362A29">
      <w:pPr>
        <w:rPr>
          <w:rFonts w:ascii="Times New Roman" w:eastAsia="Times New Roman" w:hAnsi="Times New Roman" w:cs="Times New Roman"/>
          <w:b/>
          <w:szCs w:val="20"/>
          <w:lang w:bidi="ar-SA"/>
        </w:rPr>
      </w:pPr>
      <w:r>
        <w:rPr>
          <w:b/>
        </w:rPr>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431ECD">
          <w:headerReference w:type="even" r:id="rId49"/>
          <w:headerReference w:type="default" r:id="rId50"/>
          <w:pgSz w:w="12240" w:h="15840"/>
          <w:pgMar w:top="1440" w:right="1440" w:bottom="1440" w:left="1440" w:header="720" w:footer="720" w:gutter="0"/>
          <w:cols w:space="720"/>
          <w:docGrid w:linePitch="360"/>
        </w:sectPr>
      </w:pPr>
    </w:p>
    <w:p w:rsidR="000D4FCB" w:rsidRDefault="00AF6E36" w:rsidP="000D4FCB">
      <w:pPr>
        <w:pStyle w:val="Heading1"/>
      </w:pPr>
      <w:bookmarkStart w:id="61" w:name="_Toc384923301"/>
      <w:r>
        <w:lastRenderedPageBreak/>
        <w:t xml:space="preserve">Lab </w:t>
      </w:r>
      <w:r w:rsidR="00362A29">
        <w:t>6</w:t>
      </w:r>
      <w:r w:rsidR="00FE483E">
        <w:t xml:space="preserve">: </w:t>
      </w:r>
      <w:r w:rsidR="0075729F">
        <w:t>L</w:t>
      </w:r>
      <w:r w:rsidR="000D4FCB">
        <w:t xml:space="preserve">oad and </w:t>
      </w:r>
      <w:r w:rsidR="0075729F">
        <w:t>Run DSP C</w:t>
      </w:r>
      <w:r w:rsidR="000D4FCB">
        <w:t>ode</w:t>
      </w:r>
      <w:r w:rsidR="0075729F">
        <w:t xml:space="preserve"> Using MPM Server</w:t>
      </w:r>
      <w:bookmarkEnd w:id="61"/>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2" w:name="_Toc384923302"/>
      <w:r>
        <w:t>Purpose</w:t>
      </w:r>
      <w:bookmarkEnd w:id="62"/>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3" w:name="_Toc384923303"/>
      <w:r>
        <w:t>Project Files</w:t>
      </w:r>
      <w:bookmarkEnd w:id="63"/>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6A1D8D">
      <w:pPr>
        <w:pStyle w:val="Heading2"/>
      </w:pPr>
      <w:bookmarkStart w:id="64" w:name="_Toc384923304"/>
      <w:r w:rsidRPr="00B20FBC">
        <w:t>Task 1: Build and Run the Project</w:t>
      </w:r>
      <w:bookmarkEnd w:id="64"/>
    </w:p>
    <w:p w:rsidR="00AE563A" w:rsidRDefault="00AE563A" w:rsidP="00F410A5">
      <w:pPr>
        <w:pStyle w:val="Number"/>
        <w:numPr>
          <w:ilvl w:val="0"/>
          <w:numId w:val="29"/>
        </w:numPr>
      </w:pPr>
      <w:r>
        <w:t xml:space="preserve">ftp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6A1D8D">
      <w:pPr>
        <w:pStyle w:val="Heading2"/>
      </w:pPr>
      <w:bookmarkStart w:id="65" w:name="_Toc384923305"/>
      <w:r>
        <w:lastRenderedPageBreak/>
        <w:t xml:space="preserve">Task 2: </w:t>
      </w:r>
      <w:r w:rsidRPr="00EA600E">
        <w:t>Using</w:t>
      </w:r>
      <w:r>
        <w:t xml:space="preserve"> MPM to load, run and observe results</w:t>
      </w:r>
      <w:bookmarkEnd w:id="65"/>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N/trace0</w:t>
      </w:r>
    </w:p>
    <w:p w:rsidR="002D357D" w:rsidRDefault="002D357D">
      <w:r>
        <w:br w:type="page"/>
      </w:r>
    </w:p>
    <w:p w:rsidR="00C40996" w:rsidRDefault="00C40996" w:rsidP="008F78C2">
      <w:pPr>
        <w:pStyle w:val="Heading1"/>
        <w:sectPr w:rsidR="00C40996" w:rsidSect="00C300C3">
          <w:headerReference w:type="even" r:id="rId52"/>
          <w:headerReference w:type="default" r:id="rId53"/>
          <w:type w:val="oddPage"/>
          <w:pgSz w:w="12240" w:h="15840"/>
          <w:pgMar w:top="1440" w:right="1440" w:bottom="1440" w:left="1440" w:header="720" w:footer="720" w:gutter="0"/>
          <w:cols w:space="720"/>
          <w:docGrid w:linePitch="360"/>
        </w:sectPr>
      </w:pPr>
      <w:bookmarkStart w:id="66" w:name="_Toc357707368"/>
    </w:p>
    <w:p w:rsidR="008F78C2" w:rsidRDefault="00EA600E" w:rsidP="008F78C2">
      <w:pPr>
        <w:pStyle w:val="Heading1"/>
      </w:pPr>
      <w:bookmarkStart w:id="67" w:name="_Toc384923306"/>
      <w:r>
        <w:lastRenderedPageBreak/>
        <w:t xml:space="preserve">Lab </w:t>
      </w:r>
      <w:r w:rsidR="00362A29">
        <w:t>7</w:t>
      </w:r>
      <w:r>
        <w:t xml:space="preserve">: </w:t>
      </w:r>
      <w:r w:rsidR="00E0474B">
        <w:t>ARM-DSP Communication Using MPM &amp; Shared DDR</w:t>
      </w:r>
      <w:bookmarkEnd w:id="67"/>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8" w:name="_Toc384923307"/>
      <w:r>
        <w:t>Purpose</w:t>
      </w:r>
      <w:bookmarkEnd w:id="68"/>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69" w:name="_Toc384923308"/>
      <w:r>
        <w:t>Linux and DSP simple memory management</w:t>
      </w:r>
      <w:bookmarkEnd w:id="69"/>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70" w:name="_Toc384923309"/>
      <w:r>
        <w:t>Project Files</w:t>
      </w:r>
      <w:bookmarkEnd w:id="70"/>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195415">
      <w:pPr>
        <w:pStyle w:val="Heading2"/>
      </w:pPr>
      <w:bookmarkStart w:id="71" w:name="_Toc384923310"/>
      <w:r w:rsidRPr="00B20FBC">
        <w:t>Build and Run the Project</w:t>
      </w:r>
      <w:bookmarkEnd w:id="71"/>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5"/>
          <w:headerReference w:type="default" r:id="rId56"/>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72" w:name="_Toc384923311"/>
      <w:r>
        <w:lastRenderedPageBreak/>
        <w:t xml:space="preserve">Lab </w:t>
      </w:r>
      <w:r w:rsidR="00362A29">
        <w:t>8</w:t>
      </w:r>
      <w:r w:rsidR="00B81F87">
        <w:t xml:space="preserve">: </w:t>
      </w:r>
      <w:r w:rsidR="00E0474B">
        <w:t>Build and Run ARM Code Using CCS on Linux</w:t>
      </w:r>
      <w:bookmarkEnd w:id="66"/>
      <w:bookmarkEnd w:id="72"/>
    </w:p>
    <w:p w:rsidR="002D357D" w:rsidRDefault="002D357D" w:rsidP="002D357D">
      <w:pPr>
        <w:pStyle w:val="Heading2"/>
      </w:pPr>
      <w:bookmarkStart w:id="73" w:name="_Toc357707369"/>
      <w:bookmarkStart w:id="74" w:name="_Toc384923312"/>
      <w:r>
        <w:t>Purpose</w:t>
      </w:r>
      <w:bookmarkEnd w:id="73"/>
      <w:bookmarkEnd w:id="74"/>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75" w:name="_Toc357707370"/>
      <w:bookmarkStart w:id="76" w:name="_Toc384923313"/>
      <w:r>
        <w:t>Prerequisites</w:t>
      </w:r>
      <w:bookmarkEnd w:id="75"/>
      <w:bookmarkEnd w:id="76"/>
    </w:p>
    <w:p w:rsidR="002D357D" w:rsidRPr="003144BB" w:rsidRDefault="002D357D" w:rsidP="002D357D">
      <w:r>
        <w:t>CCS must be installed on the Linux machine</w:t>
      </w:r>
      <w:r w:rsidR="00B81F87">
        <w:t>.</w:t>
      </w:r>
    </w:p>
    <w:p w:rsidR="002D357D" w:rsidRPr="003E7B03" w:rsidRDefault="002D357D" w:rsidP="002D357D">
      <w:pPr>
        <w:pStyle w:val="Heading2"/>
      </w:pPr>
      <w:bookmarkStart w:id="77" w:name="_Toc357707371"/>
      <w:bookmarkStart w:id="78" w:name="_Toc384923314"/>
      <w:r>
        <w:t>Task 1: CCS - Start a new cross compiler project and build it</w:t>
      </w:r>
      <w:bookmarkEnd w:id="77"/>
      <w:bookmarkEnd w:id="78"/>
    </w:p>
    <w:p w:rsidR="002D357D" w:rsidRDefault="002D357D" w:rsidP="00F410A5">
      <w:pPr>
        <w:pStyle w:val="ListParagraph"/>
        <w:numPr>
          <w:ilvl w:val="0"/>
          <w:numId w:val="33"/>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r w:rsidRPr="00B81F87">
        <w:rPr>
          <w:rFonts w:ascii="Courier New" w:hAnsi="Courier New" w:cs="Courier New"/>
          <w:b/>
          <w:color w:val="000000"/>
          <w:lang w:bidi="ar-SA"/>
        </w:rPr>
        <w:t xml:space="preserve">sudo ./ccstudio    </w:t>
      </w:r>
      <w:r w:rsidR="00B81F87">
        <w:rPr>
          <w:rFonts w:ascii="Courier New" w:hAnsi="Courier New" w:cs="Courier New"/>
          <w:b/>
          <w:color w:val="000000"/>
          <w:lang w:bidi="ar-SA"/>
        </w:rPr>
        <w:br/>
      </w:r>
    </w:p>
    <w:p w:rsidR="002D357D" w:rsidRDefault="002D357D" w:rsidP="00F410A5">
      <w:pPr>
        <w:pStyle w:val="ListParagraph"/>
        <w:numPr>
          <w:ilvl w:val="0"/>
          <w:numId w:val="33"/>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File -&gt; New -&gt; Project</w:t>
      </w:r>
      <w:r>
        <w:rPr>
          <w:lang w:bidi="ar-SA"/>
        </w:rPr>
        <w:t xml:space="preserve">  (Not CCS Project) </w:t>
      </w:r>
    </w:p>
    <w:p w:rsidR="002D357D" w:rsidRDefault="002D357D" w:rsidP="002D357D">
      <w:pPr>
        <w:ind w:left="360"/>
        <w:rPr>
          <w:lang w:bidi="ar-SA"/>
        </w:rPr>
      </w:pPr>
      <w:r w:rsidRPr="00B81F87">
        <w:rPr>
          <w:i/>
          <w:lang w:bidi="ar-SA"/>
        </w:rPr>
        <w:t>C/C++</w:t>
      </w:r>
      <w:r>
        <w:rPr>
          <w:lang w:bidi="ar-SA"/>
        </w:rPr>
        <w:t xml:space="preserve">  and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From the C project</w:t>
      </w:r>
      <w:r w:rsidR="00B81F87">
        <w:rPr>
          <w:lang w:bidi="ar-SA"/>
        </w:rPr>
        <w:t>,</w:t>
      </w:r>
      <w:r>
        <w:rPr>
          <w:lang w:bidi="ar-SA"/>
        </w:rPr>
        <w:t xml:space="preserve"> choose Hello World ANCI C project, Toolchains Linux GCC</w:t>
      </w:r>
      <w:r w:rsidR="00B81F87">
        <w:rPr>
          <w:lang w:bidi="ar-SA"/>
        </w:rPr>
        <w:t xml:space="preserve">, </w:t>
      </w:r>
      <w:r>
        <w:rPr>
          <w:lang w:bidi="ar-SA"/>
        </w:rPr>
        <w:t>give the project a name (myHello)</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F410A5">
      <w:pPr>
        <w:pStyle w:val="ListParagraph"/>
        <w:numPr>
          <w:ilvl w:val="0"/>
          <w:numId w:val="33"/>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410A5">
      <w:pPr>
        <w:numPr>
          <w:ilvl w:val="0"/>
          <w:numId w:val="3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410A5">
      <w:pPr>
        <w:numPr>
          <w:ilvl w:val="0"/>
          <w:numId w:val="3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410A5">
      <w:pPr>
        <w:numPr>
          <w:ilvl w:val="0"/>
          <w:numId w:val="3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F410A5">
      <w:pPr>
        <w:numPr>
          <w:ilvl w:val="0"/>
          <w:numId w:val="3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410A5">
      <w:pPr>
        <w:numPr>
          <w:ilvl w:val="0"/>
          <w:numId w:val="3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410A5">
      <w:pPr>
        <w:numPr>
          <w:ilvl w:val="0"/>
          <w:numId w:val="3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79" w:name="_Toc357707372"/>
      <w:r>
        <w:br w:type="page"/>
      </w:r>
    </w:p>
    <w:p w:rsidR="002D357D" w:rsidRPr="003E7B03" w:rsidRDefault="002D357D" w:rsidP="002D357D">
      <w:pPr>
        <w:pStyle w:val="Heading2"/>
      </w:pPr>
      <w:bookmarkStart w:id="80" w:name="_Toc384923315"/>
      <w:r>
        <w:lastRenderedPageBreak/>
        <w:t>Task 2: GDB from the tera-terminal</w:t>
      </w:r>
      <w:bookmarkEnd w:id="79"/>
      <w:bookmarkEnd w:id="80"/>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81" w:name="_Toc357707373"/>
      <w:bookmarkStart w:id="82" w:name="_Toc384923316"/>
      <w:r>
        <w:rPr>
          <w:lang w:bidi="ar-SA"/>
        </w:rPr>
        <w:t>Move the Debug directory outside of CCS</w:t>
      </w:r>
      <w:bookmarkEnd w:id="81"/>
      <w:bookmarkEnd w:id="82"/>
    </w:p>
    <w:p w:rsidR="002D357D" w:rsidRDefault="002D357D" w:rsidP="00F410A5">
      <w:pPr>
        <w:pStyle w:val="ListParagraph"/>
        <w:numPr>
          <w:ilvl w:val="0"/>
          <w:numId w:val="43"/>
        </w:numPr>
        <w:rPr>
          <w:lang w:bidi="ar-SA"/>
        </w:rPr>
      </w:pPr>
      <w:r>
        <w:rPr>
          <w:lang w:bidi="ar-SA"/>
        </w:rPr>
        <w:t>First allocate where the program is located in the linux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F410A5">
      <w:pPr>
        <w:pStyle w:val="ListParagraph"/>
        <w:numPr>
          <w:ilvl w:val="0"/>
          <w:numId w:val="43"/>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sidRPr="00B81F87">
        <w:rPr>
          <w:rFonts w:ascii="Courier New" w:hAnsi="Courier New" w:cs="Courier New"/>
          <w:b/>
          <w:lang w:bidi="ar-SA"/>
        </w:rPr>
        <w:t>sudo find . –name myHello –print</w:t>
      </w:r>
      <w:r>
        <w:rPr>
          <w:lang w:bidi="ar-SA"/>
        </w:rPr>
        <w:t xml:space="preserve">       (look for all files with the name myHello in them)</w:t>
      </w:r>
    </w:p>
    <w:p w:rsidR="002D357D" w:rsidRDefault="002D357D" w:rsidP="00F410A5">
      <w:pPr>
        <w:pStyle w:val="ListParagraph"/>
        <w:numPr>
          <w:ilvl w:val="0"/>
          <w:numId w:val="43"/>
        </w:numPr>
        <w:rPr>
          <w:lang w:bidi="ar-SA"/>
        </w:rPr>
      </w:pPr>
      <w:r>
        <w:rPr>
          <w:lang w:bidi="ar-SA"/>
        </w:rPr>
        <w:t>Go to the myHello directory and change the permissions on the Debug sub-directory</w:t>
      </w:r>
    </w:p>
    <w:p w:rsidR="002D357D" w:rsidRPr="00B81F87" w:rsidRDefault="00B81F87" w:rsidP="002D357D">
      <w:pPr>
        <w:rPr>
          <w:rFonts w:ascii="Courier New" w:hAnsi="Courier New" w:cs="Courier New"/>
          <w:b/>
          <w:lang w:bidi="ar-SA"/>
        </w:rPr>
      </w:pPr>
      <w:r>
        <w:rPr>
          <w:rFonts w:ascii="Courier New" w:hAnsi="Courier New" w:cs="Courier New"/>
          <w:b/>
          <w:lang w:bidi="ar-SA"/>
        </w:rPr>
        <w:t>s</w:t>
      </w:r>
      <w:r w:rsidR="002D357D" w:rsidRPr="00B81F87">
        <w:rPr>
          <w:rFonts w:ascii="Courier New" w:hAnsi="Courier New" w:cs="Courier New"/>
          <w:b/>
          <w:lang w:bidi="ar-SA"/>
        </w:rPr>
        <w:t>udo chmod 777 Debug</w:t>
      </w:r>
    </w:p>
    <w:p w:rsidR="002D357D" w:rsidRDefault="002D357D" w:rsidP="00F410A5">
      <w:pPr>
        <w:pStyle w:val="ListParagraph"/>
        <w:numPr>
          <w:ilvl w:val="0"/>
          <w:numId w:val="43"/>
        </w:numPr>
        <w:rPr>
          <w:lang w:bidi="ar-SA"/>
        </w:rPr>
      </w:pPr>
      <w:r>
        <w:rPr>
          <w:lang w:bidi="ar-SA"/>
        </w:rPr>
        <w:t>move the Debug directory to the EVM  file system (if the default setting was used, it is in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bin</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sudo cp –R /root/workspace_v5_4/myHello/Debug  .</w:t>
      </w:r>
    </w:p>
    <w:p w:rsidR="002D357D" w:rsidRDefault="002D357D" w:rsidP="00F410A5">
      <w:pPr>
        <w:pStyle w:val="ListParagraph"/>
        <w:numPr>
          <w:ilvl w:val="0"/>
          <w:numId w:val="43"/>
        </w:numPr>
        <w:rPr>
          <w:lang w:bidi="ar-SA"/>
        </w:rPr>
      </w:pPr>
      <w:r>
        <w:rPr>
          <w:lang w:bidi="ar-SA"/>
        </w:rPr>
        <w:t>From the tera-terminal go to the bin subdirectory and look at the Debug subdirectory. The src sun-directory should have the source code.</w:t>
      </w:r>
    </w:p>
    <w:p w:rsidR="002D357D" w:rsidRDefault="002D357D" w:rsidP="00F410A5">
      <w:pPr>
        <w:pStyle w:val="ListParagraph"/>
        <w:numPr>
          <w:ilvl w:val="0"/>
          <w:numId w:val="43"/>
        </w:numPr>
        <w:rPr>
          <w:lang w:bidi="ar-SA"/>
        </w:rPr>
      </w:pPr>
      <w:r>
        <w:rPr>
          <w:lang w:bidi="ar-SA"/>
        </w:rPr>
        <w:t>Start the gdb from the tera-terminal</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gdb myHello</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display the source cod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list</w:t>
      </w:r>
    </w:p>
    <w:p w:rsidR="002D357D" w:rsidRDefault="002D357D" w:rsidP="00F410A5">
      <w:pPr>
        <w:pStyle w:val="ListParagraph"/>
        <w:numPr>
          <w:ilvl w:val="0"/>
          <w:numId w:val="44"/>
        </w:numPr>
        <w:rPr>
          <w:lang w:bidi="ar-SA"/>
        </w:rPr>
      </w:pPr>
      <w:r>
        <w:rPr>
          <w:lang w:bidi="ar-SA"/>
        </w:rPr>
        <w:t>Put a breakpoint after the printf</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b 17</w:t>
      </w:r>
    </w:p>
    <w:p w:rsidR="00BB71A3" w:rsidRDefault="00BB71A3">
      <w:pPr>
        <w:rPr>
          <w:lang w:bidi="ar-SA"/>
        </w:rPr>
      </w:pPr>
      <w:r>
        <w:rPr>
          <w:lang w:bidi="ar-SA"/>
        </w:rPr>
        <w:br w:type="page"/>
      </w:r>
    </w:p>
    <w:p w:rsidR="002D357D" w:rsidRDefault="002D357D" w:rsidP="00F410A5">
      <w:pPr>
        <w:pStyle w:val="ListParagraph"/>
        <w:numPr>
          <w:ilvl w:val="0"/>
          <w:numId w:val="44"/>
        </w:numPr>
        <w:rPr>
          <w:lang w:bidi="ar-SA"/>
        </w:rPr>
      </w:pPr>
      <w:r>
        <w:rPr>
          <w:lang w:bidi="ar-SA"/>
        </w:rPr>
        <w:lastRenderedPageBreak/>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83" w:name="_Toc357707374"/>
      <w:bookmarkStart w:id="84" w:name="_Toc384923317"/>
      <w:r>
        <w:t>Task 3: Connect a SSH terminal into the target</w:t>
      </w:r>
      <w:bookmarkEnd w:id="83"/>
      <w:bookmarkEnd w:id="84"/>
    </w:p>
    <w:p w:rsidR="002D357D" w:rsidRDefault="002D357D" w:rsidP="00F410A5">
      <w:pPr>
        <w:pStyle w:val="ListParagraph"/>
        <w:numPr>
          <w:ilvl w:val="0"/>
          <w:numId w:val="36"/>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F410A5">
      <w:pPr>
        <w:pStyle w:val="ListParagraph"/>
        <w:numPr>
          <w:ilvl w:val="0"/>
          <w:numId w:val="3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pStyle w:val="ListParagraph"/>
        <w:numPr>
          <w:ilvl w:val="0"/>
          <w:numId w:val="3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numPr>
          <w:ilvl w:val="0"/>
          <w:numId w:val="37"/>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F410A5">
      <w:pPr>
        <w:numPr>
          <w:ilvl w:val="0"/>
          <w:numId w:val="37"/>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F410A5">
      <w:pPr>
        <w:numPr>
          <w:ilvl w:val="0"/>
          <w:numId w:val="37"/>
        </w:numPr>
        <w:rPr>
          <w:rFonts w:cstheme="minorHAnsi"/>
          <w:lang w:bidi="ar-SA"/>
        </w:rPr>
      </w:pPr>
      <w:r>
        <w:rPr>
          <w:rFonts w:cstheme="minorHAnsi"/>
          <w:bCs/>
          <w:iCs/>
          <w:lang w:bidi="ar-SA"/>
        </w:rPr>
        <w:lastRenderedPageBreak/>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rsidP="00F410A5">
      <w:pPr>
        <w:numPr>
          <w:ilvl w:val="0"/>
          <w:numId w:val="37"/>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F410A5">
      <w:pPr>
        <w:numPr>
          <w:ilvl w:val="0"/>
          <w:numId w:val="37"/>
        </w:numPr>
        <w:rPr>
          <w:rFonts w:cstheme="minorHAnsi"/>
          <w:lang w:bidi="ar-SA"/>
        </w:rPr>
      </w:pPr>
      <w:r>
        <w:rPr>
          <w:rFonts w:cstheme="minorHAnsi"/>
          <w:lang w:bidi="ar-SA"/>
        </w:rPr>
        <w:lastRenderedPageBreak/>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6B48C0"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F410A5">
      <w:pPr>
        <w:numPr>
          <w:ilvl w:val="0"/>
          <w:numId w:val="37"/>
        </w:numPr>
        <w:rPr>
          <w:rFonts w:cstheme="minorHAnsi"/>
          <w:lang w:bidi="ar-SA"/>
        </w:rPr>
      </w:pPr>
      <w:r>
        <w:rPr>
          <w:rFonts w:cstheme="minorHAnsi"/>
          <w:lang w:bidi="ar-SA"/>
        </w:rPr>
        <w:t>Select ssh.shells</w:t>
      </w:r>
    </w:p>
    <w:p w:rsidR="002D357D"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410A5">
      <w:pPr>
        <w:numPr>
          <w:ilvl w:val="0"/>
          <w:numId w:val="37"/>
        </w:numPr>
        <w:rPr>
          <w:rFonts w:cstheme="minorHAnsi"/>
          <w:lang w:bidi="ar-SA"/>
        </w:rPr>
      </w:pPr>
      <w:r>
        <w:rPr>
          <w:rFonts w:cstheme="minorHAnsi"/>
          <w:lang w:bidi="ar-SA"/>
        </w:rPr>
        <w:t>Select ssh.terminals</w:t>
      </w:r>
    </w:p>
    <w:p w:rsidR="002D357D" w:rsidRDefault="002D357D" w:rsidP="00F410A5">
      <w:pPr>
        <w:numPr>
          <w:ilvl w:val="0"/>
          <w:numId w:val="37"/>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F410A5">
      <w:pPr>
        <w:numPr>
          <w:ilvl w:val="0"/>
          <w:numId w:val="37"/>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85" w:name="_Toc357707375"/>
      <w:bookmarkStart w:id="86" w:name="_Toc384923318"/>
      <w:r>
        <w:t>Task 4: Optional – Use gdb to debug the application</w:t>
      </w:r>
      <w:bookmarkEnd w:id="85"/>
      <w:bookmarkEnd w:id="86"/>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410A5">
      <w:pPr>
        <w:numPr>
          <w:ilvl w:val="1"/>
          <w:numId w:val="38"/>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F410A5">
      <w:pPr>
        <w:numPr>
          <w:ilvl w:val="1"/>
          <w:numId w:val="3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410A5">
      <w:pPr>
        <w:numPr>
          <w:ilvl w:val="1"/>
          <w:numId w:val="3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410A5">
      <w:pPr>
        <w:numPr>
          <w:ilvl w:val="1"/>
          <w:numId w:val="4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Pr>
        <w:pStyle w:val="Heading2"/>
      </w:pPr>
      <w:bookmarkStart w:id="87" w:name="_Toc357707376"/>
      <w:bookmarkStart w:id="88" w:name="_Toc384923319"/>
      <w:r>
        <w:t>Task 5: Configure the host proxy</w:t>
      </w:r>
      <w:bookmarkEnd w:id="87"/>
      <w:bookmarkEnd w:id="88"/>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4608AC" w:rsidRDefault="004608AC" w:rsidP="002D357D">
      <w:pPr>
        <w:rPr>
          <w:rFonts w:cstheme="minorHAnsi"/>
          <w:bCs/>
          <w:iCs/>
          <w:lang w:bidi="ar-SA"/>
        </w:rPr>
        <w:sectPr w:rsidR="004608AC" w:rsidSect="00B07015">
          <w:headerReference w:type="even" r:id="rId89"/>
          <w:headerReference w:type="default" r:id="rId90"/>
          <w:pgSz w:w="12240" w:h="15840"/>
          <w:pgMar w:top="1440" w:right="1440" w:bottom="1440" w:left="1440" w:header="720" w:footer="720" w:gutter="0"/>
          <w:cols w:space="720"/>
          <w:docGrid w:linePitch="360"/>
        </w:sectPr>
      </w:pPr>
    </w:p>
    <w:p w:rsidR="004608AC" w:rsidRDefault="00362A29" w:rsidP="004608AC">
      <w:pPr>
        <w:pStyle w:val="Heading1"/>
      </w:pPr>
      <w:bookmarkStart w:id="89" w:name="_Toc371079160"/>
      <w:bookmarkStart w:id="90" w:name="_Toc384923320"/>
      <w:r>
        <w:lastRenderedPageBreak/>
        <w:t>Lab 9</w:t>
      </w:r>
      <w:r w:rsidR="004608AC">
        <w:t xml:space="preserve">: </w:t>
      </w:r>
      <w:bookmarkEnd w:id="89"/>
      <w:r w:rsidR="004608AC">
        <w:t>ARM Optimization Using SMP Linux</w:t>
      </w:r>
      <w:bookmarkEnd w:id="90"/>
    </w:p>
    <w:p w:rsidR="004608AC" w:rsidRPr="00AB1D8E" w:rsidRDefault="004608AC" w:rsidP="004608AC">
      <w:pPr>
        <w:pStyle w:val="Heading2"/>
      </w:pPr>
      <w:bookmarkStart w:id="91" w:name="_Toc371079161"/>
      <w:bookmarkStart w:id="92" w:name="_Toc384923321"/>
      <w:r w:rsidRPr="00AB1D8E">
        <w:t>Projects and source code</w:t>
      </w:r>
      <w:bookmarkEnd w:id="91"/>
      <w:bookmarkEnd w:id="92"/>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93" w:name="_Toc371079162"/>
      <w:bookmarkStart w:id="94" w:name="_Toc384923322"/>
      <w:r>
        <w:t>Purpose</w:t>
      </w:r>
      <w:bookmarkEnd w:id="93"/>
      <w:bookmarkEnd w:id="94"/>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95" w:name="_Toc371079163"/>
      <w:bookmarkStart w:id="96" w:name="_Toc384923323"/>
      <w:r>
        <w:t xml:space="preserve">Task 1: </w:t>
      </w:r>
      <w:bookmarkEnd w:id="95"/>
      <w:r>
        <w:t>Copy and observe the source files</w:t>
      </w:r>
      <w:bookmarkEnd w:id="96"/>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4608AC" w:rsidP="00F410A5">
      <w:pPr>
        <w:pStyle w:val="ListParagraph"/>
        <w:numPr>
          <w:ilvl w:val="0"/>
          <w:numId w:val="74"/>
        </w:numPr>
      </w:pPr>
      <w:r>
        <w:t>Source /usr/local/staudentStartScript.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lastRenderedPageBreak/>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4608AC" w:rsidP="00F410A5">
      <w:pPr>
        <w:pStyle w:val="ListParagraph"/>
        <w:numPr>
          <w:ilvl w:val="0"/>
          <w:numId w:val="74"/>
        </w:numPr>
      </w:pPr>
      <w:r>
        <w:t>sudo cp /usr/local/projects/SMP/smp_test.c  .</w:t>
      </w:r>
    </w:p>
    <w:p w:rsidR="004608AC" w:rsidRDefault="004608AC" w:rsidP="00F410A5">
      <w:pPr>
        <w:pStyle w:val="ListParagraph"/>
        <w:numPr>
          <w:ilvl w:val="0"/>
          <w:numId w:val="74"/>
        </w:numPr>
      </w:pPr>
      <w:r>
        <w:t>sudo cp /usr/local/projects/SMP/multithreads.h     .</w:t>
      </w:r>
    </w:p>
    <w:p w:rsidR="004608AC" w:rsidRDefault="004608AC" w:rsidP="00F410A5">
      <w:pPr>
        <w:pStyle w:val="ListParagraph"/>
        <w:numPr>
          <w:ilvl w:val="0"/>
          <w:numId w:val="74"/>
        </w:numPr>
      </w:pPr>
      <w:r>
        <w:t>sudo cp /usr/local/projects/SMP/application.c  .</w:t>
      </w:r>
    </w:p>
    <w:p w:rsidR="004608AC" w:rsidRDefault="004608AC" w:rsidP="00F410A5">
      <w:pPr>
        <w:pStyle w:val="ListParagraph"/>
        <w:numPr>
          <w:ilvl w:val="0"/>
          <w:numId w:val="74"/>
        </w:numPr>
      </w:pPr>
      <w:r>
        <w:t>sudo cp /usr/local/projects/SMP/application.h  .</w:t>
      </w:r>
    </w:p>
    <w:p w:rsidR="004608AC" w:rsidRDefault="004608AC" w:rsidP="004608AC">
      <w:r>
        <w:t>Last copy the three Makefiles to the new directory</w:t>
      </w:r>
    </w:p>
    <w:p w:rsidR="004608AC" w:rsidRDefault="004608AC" w:rsidP="00F410A5">
      <w:pPr>
        <w:pStyle w:val="ListParagraph"/>
        <w:numPr>
          <w:ilvl w:val="0"/>
          <w:numId w:val="74"/>
        </w:numPr>
      </w:pPr>
      <w:r>
        <w:t>sudo cp /usr/local/projects/SMP/Makefile_no_optimization  .</w:t>
      </w:r>
    </w:p>
    <w:p w:rsidR="004608AC" w:rsidRDefault="004608AC" w:rsidP="00F410A5">
      <w:pPr>
        <w:pStyle w:val="ListParagraph"/>
        <w:numPr>
          <w:ilvl w:val="0"/>
          <w:numId w:val="74"/>
        </w:numPr>
      </w:pPr>
      <w:r>
        <w:t>sudo cp /usr/local/projects/SMP/Makefile_O2_optimization  .</w:t>
      </w:r>
    </w:p>
    <w:p w:rsidR="004608AC" w:rsidRDefault="004608AC" w:rsidP="00F410A5">
      <w:pPr>
        <w:pStyle w:val="ListParagraph"/>
        <w:numPr>
          <w:ilvl w:val="0"/>
          <w:numId w:val="74"/>
        </w:numPr>
      </w:pPr>
      <w:r>
        <w:t>sudo cp /usr/local/p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97" w:name="_Toc384923324"/>
      <w:r w:rsidRPr="008C2043">
        <w:t>Task 2: Compile and build the project, run it on a single core</w:t>
      </w:r>
      <w:bookmarkEnd w:id="97"/>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lastRenderedPageBreak/>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4608AC">
      <w:r>
        <w:t xml:space="preserve"> Make sure that the path to arm-linux-gnueabihf is defined and the arm-linux-gnueabihf is defined as the CROSS_COMPIER. If not, run the initialization script:</w:t>
      </w:r>
    </w:p>
    <w:p w:rsidR="004608AC" w:rsidRDefault="004608AC" w:rsidP="00F410A5">
      <w:pPr>
        <w:pStyle w:val="ListParagraph"/>
        <w:numPr>
          <w:ilvl w:val="0"/>
          <w:numId w:val="74"/>
        </w:numPr>
      </w:pPr>
      <w:r>
        <w:t>Source /usr/local/staudentStartScript.sh</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4608AC" w:rsidP="00F410A5">
      <w:pPr>
        <w:pStyle w:val="ListParagraph"/>
        <w:numPr>
          <w:ilvl w:val="0"/>
          <w:numId w:val="74"/>
        </w:numPr>
      </w:pPr>
      <w:r>
        <w:t xml:space="preserve"> Make –f makefile_No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98" w:name="_Toc384923325"/>
      <w:r w:rsidRPr="008C2043">
        <w:t xml:space="preserve">Task </w:t>
      </w:r>
      <w:r>
        <w:t>3</w:t>
      </w:r>
      <w:r w:rsidRPr="008C2043">
        <w:t xml:space="preserve">: </w:t>
      </w:r>
      <w:r>
        <w:t xml:space="preserve">Run the </w:t>
      </w:r>
      <w:r w:rsidR="00ED488D">
        <w:t>C</w:t>
      </w:r>
      <w:r>
        <w:t xml:space="preserve">ode on </w:t>
      </w:r>
      <w:r w:rsidR="00ED488D">
        <w:t>M</w:t>
      </w:r>
      <w:r>
        <w:t xml:space="preserve">ultiple </w:t>
      </w:r>
      <w:r w:rsidR="00ED488D">
        <w:t>C</w:t>
      </w:r>
      <w:r>
        <w:t>ores</w:t>
      </w:r>
      <w:bookmarkEnd w:id="98"/>
    </w:p>
    <w:p w:rsidR="004608AC" w:rsidRDefault="004608AC" w:rsidP="004608AC">
      <w:r>
        <w:t>From this point on you only run the full</w:t>
      </w:r>
      <w:r w:rsidR="00ED488D">
        <w:t>y</w:t>
      </w:r>
      <w:r>
        <w:t xml:space="preserve">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FooterChar"/>
        <w:tblW w:w="0" w:type="auto"/>
        <w:tblInd w:w="360" w:type="dxa"/>
        <w:tblLook w:val="04A0"/>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ED488D">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lastRenderedPageBreak/>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95"/>
          <w:headerReference w:type="default" r:id="rId96"/>
          <w:pgSz w:w="12240" w:h="15840"/>
          <w:pgMar w:top="1440" w:right="1440" w:bottom="1440" w:left="1440" w:header="720" w:footer="720" w:gutter="0"/>
          <w:cols w:space="720"/>
          <w:docGrid w:linePitch="360"/>
        </w:sectPr>
      </w:pPr>
    </w:p>
    <w:p w:rsidR="00F410A5" w:rsidRDefault="00ED488D" w:rsidP="00F410A5">
      <w:pPr>
        <w:pStyle w:val="Heading1"/>
      </w:pPr>
      <w:bookmarkStart w:id="99" w:name="_Toc384923326"/>
      <w:r>
        <w:lastRenderedPageBreak/>
        <w:t xml:space="preserve">Lab </w:t>
      </w:r>
      <w:r w:rsidR="00362A29">
        <w:t>10</w:t>
      </w:r>
      <w:r>
        <w:t xml:space="preserve">: </w:t>
      </w:r>
      <w:r w:rsidR="00F410A5">
        <w:t>Inter-Processor Communication (IPC)</w:t>
      </w:r>
      <w:bookmarkEnd w:id="99"/>
      <w:r w:rsidR="00F410A5">
        <w:t xml:space="preserve"> </w:t>
      </w:r>
    </w:p>
    <w:p w:rsidR="00F410A5" w:rsidRPr="00AB1D8E" w:rsidRDefault="00F410A5" w:rsidP="00F410A5">
      <w:pPr>
        <w:pStyle w:val="Heading2"/>
      </w:pPr>
      <w:bookmarkStart w:id="100" w:name="_Toc384923327"/>
      <w:r w:rsidRPr="00AB1D8E">
        <w:t>Projects and source code</w:t>
      </w:r>
      <w:bookmarkEnd w:id="100"/>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101" w:name="_Toc384923328"/>
      <w:r>
        <w:t>Purpose</w:t>
      </w:r>
      <w:bookmarkEnd w:id="101"/>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102" w:name="_Toc384923329"/>
      <w:r>
        <w:t>Task 1: Run the demo from  a Web Server</w:t>
      </w:r>
      <w:bookmarkEnd w:id="102"/>
    </w:p>
    <w:p w:rsidR="00F410A5" w:rsidRDefault="00F410A5" w:rsidP="00ED488D">
      <w:pPr>
        <w:pStyle w:val="Heading3"/>
      </w:pPr>
      <w:bookmarkStart w:id="103" w:name="_Toc384923330"/>
      <w:r>
        <w:t>Step 1</w:t>
      </w:r>
      <w:bookmarkEnd w:id="103"/>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ED488D">
      <w:pPr>
        <w:pStyle w:val="Heading3"/>
      </w:pPr>
      <w:bookmarkStart w:id="104" w:name="_Toc384923331"/>
      <w:r>
        <w:t>Step 2</w:t>
      </w:r>
      <w:bookmarkEnd w:id="104"/>
    </w:p>
    <w:p w:rsidR="00F410A5" w:rsidRDefault="00F410A5" w:rsidP="00F410A5">
      <w:r>
        <w:t>Open a terminal into the EVM and log in as root</w:t>
      </w:r>
    </w:p>
    <w:p w:rsidR="00F410A5" w:rsidRDefault="00F410A5" w:rsidP="00ED488D">
      <w:pPr>
        <w:pStyle w:val="Heading3"/>
      </w:pPr>
      <w:bookmarkStart w:id="105" w:name="_Toc384923332"/>
      <w:r>
        <w:t>Step 3</w:t>
      </w:r>
      <w:bookmarkEnd w:id="105"/>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lastRenderedPageBreak/>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106" w:name="_Toc384923333"/>
      <w:r>
        <w:lastRenderedPageBreak/>
        <w:t>Task 2: Run the demo from the terminal</w:t>
      </w:r>
      <w:bookmarkEnd w:id="106"/>
    </w:p>
    <w:p w:rsidR="00F410A5" w:rsidRDefault="00F410A5" w:rsidP="00F410A5">
      <w:pPr>
        <w:pStyle w:val="Heading3"/>
      </w:pPr>
      <w:bookmarkStart w:id="107" w:name="_Toc384923334"/>
      <w:r>
        <w:t>Purpose</w:t>
      </w:r>
      <w:bookmarkEnd w:id="107"/>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108" w:name="_Toc384923335"/>
      <w:r>
        <w:t>Step 1 – Understand the file demo_ipc.sh</w:t>
      </w:r>
      <w:bookmarkEnd w:id="108"/>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Look at the file demo_ipc.sh using either vi,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109" w:name="_Toc384923336"/>
      <w:r>
        <w:t>Step 2 – Run the file demo_ipc.sh</w:t>
      </w:r>
      <w:bookmarkEnd w:id="109"/>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ipc</w:t>
      </w:r>
      <w:r>
        <w:t xml:space="preserve">  )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110" w:name="_Toc384923337"/>
      <w:r>
        <w:t>Task 3: Rebuild the Executable</w:t>
      </w:r>
      <w:bookmarkEnd w:id="110"/>
    </w:p>
    <w:p w:rsidR="00F410A5" w:rsidRDefault="00F410A5" w:rsidP="00F410A5">
      <w:pPr>
        <w:pStyle w:val="Heading3"/>
      </w:pPr>
      <w:bookmarkStart w:id="111" w:name="_Toc384923338"/>
      <w:r>
        <w:t>Purpose</w:t>
      </w:r>
      <w:bookmarkEnd w:id="111"/>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112" w:name="_Toc384923339"/>
      <w:r>
        <w:lastRenderedPageBreak/>
        <w:t>Step 1 – Get a private copy of IPC from the release</w:t>
      </w:r>
      <w:bookmarkEnd w:id="112"/>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e latest release is release 3_15</w:t>
      </w:r>
    </w:p>
    <w:p w:rsidR="00F410A5" w:rsidRDefault="00F410A5" w:rsidP="00F410A5">
      <w:pPr>
        <w:pStyle w:val="ListParagraph"/>
        <w:numPr>
          <w:ilvl w:val="0"/>
          <w:numId w:val="79"/>
        </w:numPr>
      </w:pPr>
      <w:r w:rsidRPr="00C357E1">
        <w:t>sudo cp -R /o</w:t>
      </w:r>
      <w:r>
        <w:t xml:space="preserve">pt/ti/MCSDK_3_15/ipc_3_00_04_29 /   </w:t>
      </w:r>
      <w:r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113" w:name="_Toc384923340"/>
      <w:r>
        <w:t>Step 2 – Build the ARM executable</w:t>
      </w:r>
      <w:bookmarkEnd w:id="113"/>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lled using the git repository.  Instructions how to install the kernel sources using the git repository are given in Lab 2 task 2 of the KeyStone II Multicore Workshop Arm-Based Lab manual.</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XDC)INSTALL_DIR is part of the MCSDK release and the location points to where MCSDK was installed. The same is true for the BIOS_INSTALL_DIR.  The ti.targets.elf.c66 is the location of the code generating tools for this platform.  The tools location is part of the CCS release. The CCS was installed in /opt/ti /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F410A5">
      <w:pPr>
        <w:pStyle w:val="ListParagraph"/>
        <w:numPr>
          <w:ilvl w:val="0"/>
          <w:numId w:val="79"/>
        </w:numPr>
      </w:pPr>
      <w:r>
        <w:lastRenderedPageBreak/>
        <w:t>sudo cp linux/tests/.libs/MessageQBench  /opt/filesys/studentN/mcsdk_x_xx/usr/bin/.</w:t>
      </w:r>
    </w:p>
    <w:p w:rsidR="00F410A5" w:rsidRDefault="00F410A5" w:rsidP="00F410A5">
      <w:r>
        <w:t>Verify that the executable in the /opt/filesys/studentN/mcsdk_x_XX/lib/usr/bin  directory is the one that you built by doing ls –ltr MessageQBench  and verify the data and time</w:t>
      </w:r>
    </w:p>
    <w:p w:rsidR="00F410A5" w:rsidRDefault="00F410A5" w:rsidP="00F410A5">
      <w:pPr>
        <w:pStyle w:val="Heading3"/>
      </w:pPr>
      <w:bookmarkStart w:id="114" w:name="_Toc384923341"/>
      <w:r>
        <w:t>Step 3 – Build the DSP executable</w:t>
      </w:r>
      <w:bookmarkEnd w:id="114"/>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t>sudo cp packages/ti/ipc/tests/bin/ti_platforms_evmTCI6638K2K/messageq_single.xe66   /opt/filesys/student1/mcsdk_3_14/lib/firmware/.</w:t>
      </w:r>
    </w:p>
    <w:p w:rsidR="00F410A5" w:rsidRDefault="00F410A5" w:rsidP="00F410A5">
      <w:r>
        <w:lastRenderedPageBreak/>
        <w:t>Verify that the executable in the /opt/filesys/studentN/mcsdk_x_XX/lib/firmware directory is the one that you built by doing ls –ltr messageQ_single.xe66 and verify the data and time</w:t>
      </w:r>
    </w:p>
    <w:p w:rsidR="00F410A5" w:rsidRDefault="00F410A5" w:rsidP="00F410A5">
      <w:pPr>
        <w:pStyle w:val="Heading2"/>
      </w:pPr>
      <w:bookmarkStart w:id="115" w:name="_Toc384923342"/>
      <w:r>
        <w:t>Task 4 – Optional: Modify source code and rebuild the executable</w:t>
      </w:r>
      <w:bookmarkEnd w:id="115"/>
    </w:p>
    <w:p w:rsidR="00F410A5" w:rsidRDefault="00F410A5" w:rsidP="00F410A5">
      <w:pPr>
        <w:pStyle w:val="Heading3"/>
      </w:pPr>
      <w:bookmarkStart w:id="116" w:name="_Toc384923343"/>
      <w:r>
        <w:t>Purpose</w:t>
      </w:r>
      <w:bookmarkEnd w:id="116"/>
    </w:p>
    <w:p w:rsidR="00F410A5" w:rsidRDefault="00F410A5" w:rsidP="00F410A5">
      <w:r>
        <w:t>In this task the student will change the ARM code and the DSP code, build and run the executable</w:t>
      </w:r>
    </w:p>
    <w:p w:rsidR="00F410A5" w:rsidRDefault="00F410A5" w:rsidP="00F410A5">
      <w:pPr>
        <w:pStyle w:val="Heading3"/>
      </w:pPr>
      <w:bookmarkStart w:id="117" w:name="_Toc384923344"/>
      <w:r>
        <w:t>Step 1 – Modify the ARM code</w:t>
      </w:r>
      <w:bookmarkEnd w:id="117"/>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18" w:name="_Toc384923345"/>
      <w:r>
        <w:t>Step 2 – Build the ARM code</w:t>
      </w:r>
      <w:bookmarkEnd w:id="118"/>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19" w:name="_Toc384923346"/>
      <w:r>
        <w:t>Step 3 – Modify the DSP code</w:t>
      </w:r>
      <w:bookmarkEnd w:id="119"/>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20" w:name="_Toc384923347"/>
      <w:r>
        <w:t>Step 4 – Build the DSP code</w:t>
      </w:r>
      <w:bookmarkEnd w:id="120"/>
    </w:p>
    <w:p w:rsidR="00F410A5" w:rsidRDefault="00F410A5" w:rsidP="00F410A5">
      <w:r>
        <w:t>Follow the instructions from the previous task</w:t>
      </w:r>
    </w:p>
    <w:p w:rsidR="00F410A5" w:rsidRDefault="00F410A5" w:rsidP="00F410A5">
      <w:pPr>
        <w:pStyle w:val="Heading3"/>
      </w:pPr>
      <w:bookmarkStart w:id="121" w:name="_Toc384923348"/>
      <w:r>
        <w:t>Step 5 – Run the file demo_ipc.sh</w:t>
      </w:r>
      <w:bookmarkEnd w:id="121"/>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120"/>
          <w:headerReference w:type="default" r:id="rId121"/>
          <w:pgSz w:w="12240" w:h="15840"/>
          <w:pgMar w:top="1440" w:right="1440" w:bottom="1440" w:left="1440" w:header="720" w:footer="720" w:gutter="0"/>
          <w:cols w:space="720"/>
          <w:docGrid w:linePitch="360"/>
        </w:sectPr>
      </w:pPr>
    </w:p>
    <w:p w:rsidR="00187361" w:rsidRDefault="00187361" w:rsidP="00187361">
      <w:pPr>
        <w:pStyle w:val="Heading1"/>
      </w:pPr>
      <w:bookmarkStart w:id="122" w:name="_Toc384629130"/>
      <w:bookmarkStart w:id="123" w:name="_Toc384923349"/>
      <w:r>
        <w:lastRenderedPageBreak/>
        <w:t>Lab 1</w:t>
      </w:r>
      <w:r w:rsidR="00362A29">
        <w:t>1</w:t>
      </w:r>
      <w:r>
        <w:t>: Build U-boot, Boot Monitor and Kernel</w:t>
      </w:r>
      <w:bookmarkEnd w:id="122"/>
      <w:bookmarkEnd w:id="123"/>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usr/local/training/studentScript.sh script.</w:t>
      </w:r>
    </w:p>
    <w:p w:rsidR="00187361" w:rsidRDefault="00187361" w:rsidP="00187361">
      <w:pPr>
        <w:pStyle w:val="Heading1"/>
      </w:pPr>
      <w:bookmarkStart w:id="124" w:name="_Toc384629131"/>
      <w:bookmarkStart w:id="125" w:name="_Toc384923350"/>
      <w:r>
        <w:t>U-BOOT source code extraction and build instructions</w:t>
      </w:r>
      <w:bookmarkEnd w:id="124"/>
      <w:bookmarkEnd w:id="125"/>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Default="00187361" w:rsidP="00187361">
      <w:r>
        <w:t xml:space="preserve">     </w:t>
      </w:r>
      <w:r w:rsidRPr="004B49D9">
        <w:rPr>
          <w:i/>
        </w:rPr>
        <w:t xml:space="preserve">git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r w:rsidRPr="004B49D9">
        <w:rPr>
          <w:i/>
        </w:rPr>
        <w:t xml:space="preserve">cd u-boot-keystone </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Pr>
          <w:bCs/>
          <w:i/>
          <w:sz w:val="24"/>
          <w:szCs w:val="24"/>
        </w:rPr>
        <w:t xml:space="preserve">git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r>
        <w:t>option a: if using CCS to load (u-boot.bin)</w:t>
      </w:r>
    </w:p>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w:t>
      </w:r>
    </w:p>
    <w:p w:rsidR="00187361" w:rsidRDefault="00187361" w:rsidP="00187361">
      <w:r>
        <w:lastRenderedPageBreak/>
        <w:t>option b: if using the two stage SPI NOR boot</w:t>
      </w:r>
    </w:p>
    <w:p w:rsidR="00187361" w:rsidRPr="005F6379" w:rsidRDefault="00187361" w:rsidP="00187361">
      <w:pPr>
        <w:rPr>
          <w:i/>
        </w:rPr>
      </w:pPr>
      <w:r w:rsidRPr="005F6379">
        <w:rPr>
          <w:i/>
        </w:rPr>
        <w:t xml:space="preserve">    make tci6638_evm_config </w:t>
      </w:r>
    </w:p>
    <w:p w:rsidR="00187361" w:rsidRPr="005F6379" w:rsidRDefault="00187361" w:rsidP="00187361">
      <w:pPr>
        <w:rPr>
          <w:i/>
        </w:rPr>
      </w:pPr>
      <w:r w:rsidRPr="005F6379">
        <w:rPr>
          <w:i/>
        </w:rPr>
        <w:t xml:space="preserve">    make spl/u-boot-spl.bin </w:t>
      </w:r>
    </w:p>
    <w:p w:rsidR="00187361" w:rsidRDefault="00187361" w:rsidP="00187361"/>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u-boot.img </w:t>
      </w:r>
    </w:p>
    <w:p w:rsidR="00187361" w:rsidRPr="005F6379" w:rsidRDefault="00187361" w:rsidP="00187361">
      <w:pPr>
        <w:rPr>
          <w:i/>
        </w:rPr>
      </w:pPr>
    </w:p>
    <w:p w:rsidR="00187361" w:rsidRPr="005F6379" w:rsidRDefault="00187361" w:rsidP="00187361">
      <w:pPr>
        <w:rPr>
          <w:i/>
        </w:rPr>
      </w:pPr>
      <w:r w:rsidRPr="005F6379">
        <w:rPr>
          <w:i/>
        </w:rPr>
        <w:t xml:space="preserve">    make tci6638_evm_config </w:t>
      </w:r>
    </w:p>
    <w:p w:rsidR="00187361" w:rsidRDefault="00187361" w:rsidP="00187361">
      <w:r w:rsidRPr="005F6379">
        <w:rPr>
          <w:i/>
        </w:rPr>
        <w:t xml:space="preserve">    make u-boot-spi.gph</w:t>
      </w:r>
      <w:r>
        <w:t xml:space="preserve">   </w:t>
      </w:r>
    </w:p>
    <w:p w:rsidR="00187361" w:rsidRDefault="00187361" w:rsidP="00187361">
      <w:r>
        <w:t xml:space="preserve">    </w:t>
      </w:r>
    </w:p>
    <w:p w:rsidR="00187361" w:rsidRDefault="00187361" w:rsidP="00187361">
      <w:pPr>
        <w:pStyle w:val="Heading2"/>
      </w:pPr>
      <w:bookmarkStart w:id="126" w:name="_Toc384629132"/>
      <w:bookmarkStart w:id="127" w:name="_Toc384923351"/>
      <w:r>
        <w:t>Boot Monitor (skern.bin) source code extraction and build instructions</w:t>
      </w:r>
      <w:bookmarkEnd w:id="126"/>
      <w:bookmarkEnd w:id="127"/>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3517DA" w:rsidRDefault="00187361" w:rsidP="00187361">
      <w:pPr>
        <w:rPr>
          <w:i/>
        </w:rPr>
      </w:pPr>
      <w:r w:rsidRPr="00400EAE">
        <w:rPr>
          <w:i/>
        </w:rPr>
        <w:t xml:space="preserve">     </w:t>
      </w:r>
      <w:r w:rsidRPr="003517DA">
        <w:rPr>
          <w:i/>
        </w:rPr>
        <w:t xml:space="preserve">    git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git reset --hard K2_BM_13.11</w:t>
      </w:r>
    </w:p>
    <w:p w:rsidR="00187361" w:rsidRPr="003517DA" w:rsidRDefault="00187361" w:rsidP="00187361">
      <w:pPr>
        <w:rPr>
          <w:i/>
        </w:rPr>
      </w:pPr>
      <w:r w:rsidRPr="003517DA">
        <w:rPr>
          <w:i/>
        </w:rPr>
        <w:t xml:space="preserve">    make clean</w:t>
      </w:r>
    </w:p>
    <w:p w:rsidR="00187361" w:rsidRDefault="00187361" w:rsidP="00187361">
      <w:r w:rsidRPr="003517DA">
        <w:rPr>
          <w:i/>
        </w:rPr>
        <w:t xml:space="preserve">    make</w:t>
      </w:r>
      <w:r>
        <w:t xml:space="preserve">    </w:t>
      </w:r>
    </w:p>
    <w:p w:rsidR="00187361" w:rsidRDefault="00187361">
      <w:pPr>
        <w:rPr>
          <w:rFonts w:asciiTheme="majorHAnsi" w:eastAsiaTheme="majorEastAsia" w:hAnsiTheme="majorHAnsi" w:cstheme="majorBidi"/>
          <w:b/>
          <w:bCs/>
        </w:rPr>
      </w:pPr>
      <w:bookmarkStart w:id="128" w:name="_Toc384629133"/>
      <w:r>
        <w:br w:type="page"/>
      </w:r>
    </w:p>
    <w:p w:rsidR="00187361" w:rsidRDefault="00187361" w:rsidP="00187361">
      <w:pPr>
        <w:pStyle w:val="Heading2"/>
      </w:pPr>
      <w:bookmarkStart w:id="129" w:name="_Toc384923352"/>
      <w:r>
        <w:lastRenderedPageBreak/>
        <w:t>Linux Kernel  and device tree  source code extraction and build instructions</w:t>
      </w:r>
      <w:bookmarkEnd w:id="128"/>
      <w:bookmarkEnd w:id="129"/>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E169E3" w:rsidRDefault="00187361" w:rsidP="00187361">
      <w:r w:rsidRPr="00400EAE">
        <w:rPr>
          <w:i/>
        </w:rPr>
        <w:t xml:space="preserve">     </w:t>
      </w:r>
      <w:r w:rsidRPr="003517DA">
        <w:rPr>
          <w:i/>
        </w:rPr>
        <w:t xml:space="preserve">git clone git://git.ti.com/keystone-linux/linux.git linux-keystone </w:t>
      </w:r>
      <w:r>
        <w:rPr>
          <w:i/>
        </w:rPr>
        <w:t xml:space="preserve">   </w:t>
      </w:r>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00EAE">
        <w:rPr>
          <w:i/>
        </w:rPr>
        <w:t>linux-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sidRPr="003517DA">
        <w:rPr>
          <w:rFonts w:ascii="Calibri" w:hAnsi="Calibri" w:cs="Calibri"/>
          <w:bCs/>
          <w:i/>
          <w:color w:val="000000"/>
          <w:sz w:val="24"/>
          <w:szCs w:val="24"/>
          <w:lang w:bidi="ar-SA"/>
        </w:rPr>
        <w:t>git reset --hard K2_LINUX_03.10.10_13.11_01</w:t>
      </w:r>
    </w:p>
    <w:p w:rsidR="00187361" w:rsidRDefault="00187361" w:rsidP="00187361"/>
    <w:p w:rsidR="00187361" w:rsidRPr="00AE5703" w:rsidRDefault="00187361" w:rsidP="00187361">
      <w:pPr>
        <w:rPr>
          <w:i/>
        </w:rPr>
      </w:pPr>
      <w:r>
        <w:t xml:space="preserve">    </w:t>
      </w:r>
      <w:r w:rsidRPr="00AE5703">
        <w:rPr>
          <w:i/>
        </w:rPr>
        <w:t>make keystone2_defconfig</w:t>
      </w:r>
    </w:p>
    <w:p w:rsidR="00187361" w:rsidRPr="00AE5703" w:rsidRDefault="00187361" w:rsidP="00187361">
      <w:pPr>
        <w:rPr>
          <w:i/>
        </w:rPr>
      </w:pPr>
      <w:r w:rsidRPr="00AE5703">
        <w:rPr>
          <w:i/>
        </w:rPr>
        <w:t xml:space="preserve">    make uImage</w:t>
      </w:r>
    </w:p>
    <w:p w:rsidR="00187361" w:rsidRPr="00AE5703" w:rsidRDefault="00187361" w:rsidP="00187361">
      <w:pPr>
        <w:rPr>
          <w:i/>
        </w:rPr>
      </w:pPr>
      <w:r w:rsidRPr="00AE5703">
        <w:rPr>
          <w:i/>
        </w:rPr>
        <w:t xml:space="preserve">    make keystone-sim.dtb</w:t>
      </w:r>
    </w:p>
    <w:p w:rsidR="00187361" w:rsidRPr="00AE5703" w:rsidRDefault="00187361" w:rsidP="00187361">
      <w:pPr>
        <w:rPr>
          <w:i/>
        </w:rPr>
      </w:pPr>
      <w:r w:rsidRPr="00AE5703">
        <w:rPr>
          <w:i/>
        </w:rPr>
        <w:t xml:space="preserve">    mak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t>vmlinux is in /linux-keystone folder:</w:t>
      </w:r>
    </w:p>
    <w:p w:rsidR="00187361" w:rsidRDefault="00187361" w:rsidP="00187361">
      <w:r>
        <w:tab/>
        <w:t>uImage</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122"/>
      <w:headerReference w:type="default" r:id="rId12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72A6" w:rsidRDefault="00FD72A6" w:rsidP="00DF53BE">
      <w:pPr>
        <w:spacing w:after="0" w:line="240" w:lineRule="auto"/>
      </w:pPr>
      <w:r>
        <w:separator/>
      </w:r>
    </w:p>
  </w:endnote>
  <w:endnote w:type="continuationSeparator" w:id="0">
    <w:p w:rsidR="00FD72A6" w:rsidRDefault="00FD72A6"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FooterChar"/>
      <w:tblW w:w="0" w:type="auto"/>
      <w:tblBorders>
        <w:top w:val="single" w:sz="4" w:space="0" w:color="auto"/>
      </w:tblBorders>
      <w:tblLook w:val="04A0"/>
    </w:tblPr>
    <w:tblGrid>
      <w:gridCol w:w="558"/>
      <w:gridCol w:w="9018"/>
    </w:tblGrid>
    <w:tr w:rsidR="00D60B7A" w:rsidTr="003624D3">
      <w:tc>
        <w:tcPr>
          <w:tcW w:w="558" w:type="dxa"/>
        </w:tcPr>
        <w:p w:rsidR="00D60B7A" w:rsidRDefault="00D60B7A" w:rsidP="001558F4">
          <w:pPr>
            <w:pStyle w:val="Footer"/>
          </w:pPr>
          <w:fldSimple w:instr=" PAGE  \* roman  \* MERGEFORMAT ">
            <w:r w:rsidR="00CC664A">
              <w:rPr>
                <w:noProof/>
              </w:rPr>
              <w:t>iv</w:t>
            </w:r>
          </w:fldSimple>
        </w:p>
      </w:tc>
      <w:tc>
        <w:tcPr>
          <w:tcW w:w="9018" w:type="dxa"/>
        </w:tcPr>
        <w:p w:rsidR="00D60B7A" w:rsidRDefault="00D60B7A" w:rsidP="003624D3">
          <w:pPr>
            <w:pStyle w:val="Footer"/>
            <w:jc w:val="right"/>
          </w:pPr>
          <w:r>
            <w:t>Keystone Multicore Workshop</w:t>
          </w:r>
        </w:p>
      </w:tc>
    </w:tr>
  </w:tbl>
  <w:p w:rsidR="00D60B7A" w:rsidRDefault="00D60B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D43EDD">
    <w:pPr>
      <w:pStyle w:val="Footer"/>
      <w:pBdr>
        <w:bottom w:val="single" w:sz="6" w:space="1" w:color="auto"/>
      </w:pBdr>
      <w:jc w:val="center"/>
    </w:pPr>
  </w:p>
  <w:tbl>
    <w:tblPr>
      <w:tblStyle w:val="FooterChar"/>
      <w:tblW w:w="0" w:type="auto"/>
      <w:tblLook w:val="04A0"/>
    </w:tblPr>
    <w:tblGrid>
      <w:gridCol w:w="8928"/>
      <w:gridCol w:w="648"/>
    </w:tblGrid>
    <w:tr w:rsidR="00D60B7A" w:rsidTr="00D43EDD">
      <w:tc>
        <w:tcPr>
          <w:tcW w:w="8928" w:type="dxa"/>
        </w:tcPr>
        <w:p w:rsidR="00D60B7A" w:rsidRDefault="00D60B7A" w:rsidP="00D43EDD">
          <w:pPr>
            <w:pStyle w:val="Footer"/>
          </w:pPr>
          <w:r>
            <w:t>Keystone II Multicore Workshop</w:t>
          </w:r>
        </w:p>
      </w:tc>
      <w:tc>
        <w:tcPr>
          <w:tcW w:w="648" w:type="dxa"/>
        </w:tcPr>
        <w:p w:rsidR="00D60B7A" w:rsidRDefault="00D60B7A" w:rsidP="00D43EDD">
          <w:pPr>
            <w:pStyle w:val="Footer"/>
            <w:jc w:val="center"/>
          </w:pPr>
          <w:fldSimple w:instr=" PAGE  \* roman  \* MERGEFORMAT ">
            <w:r w:rsidR="00CC664A">
              <w:rPr>
                <w:noProof/>
              </w:rPr>
              <w:t>iii</w:t>
            </w:r>
          </w:fldSimple>
        </w:p>
      </w:tc>
    </w:tr>
  </w:tbl>
  <w:p w:rsidR="00D60B7A" w:rsidRDefault="00D60B7A" w:rsidP="00D43EDD">
    <w:pPr>
      <w:pStyle w:val="Footer"/>
      <w:jc w:val="center"/>
    </w:pPr>
  </w:p>
  <w:p w:rsidR="00D60B7A" w:rsidRDefault="00D60B7A" w:rsidP="00D43EDD">
    <w:pPr>
      <w:pStyle w:val="Footer"/>
      <w:jc w:val="right"/>
    </w:pPr>
  </w:p>
  <w:p w:rsidR="00D60B7A" w:rsidRDefault="00D60B7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FooterChar"/>
      <w:tblW w:w="0" w:type="auto"/>
      <w:tblBorders>
        <w:top w:val="single" w:sz="4" w:space="0" w:color="auto"/>
      </w:tblBorders>
      <w:tblLook w:val="04A0"/>
    </w:tblPr>
    <w:tblGrid>
      <w:gridCol w:w="558"/>
      <w:gridCol w:w="9018"/>
    </w:tblGrid>
    <w:tr w:rsidR="00D60B7A" w:rsidTr="003624D3">
      <w:tc>
        <w:tcPr>
          <w:tcW w:w="558" w:type="dxa"/>
        </w:tcPr>
        <w:p w:rsidR="00D60B7A" w:rsidRDefault="00D60B7A" w:rsidP="001558F4">
          <w:pPr>
            <w:pStyle w:val="Footer"/>
          </w:pPr>
          <w:fldSimple w:instr=" PAGE  \* Arabic  \* MERGEFORMAT ">
            <w:r w:rsidR="00CC664A">
              <w:rPr>
                <w:noProof/>
              </w:rPr>
              <w:t>114</w:t>
            </w:r>
          </w:fldSimple>
        </w:p>
      </w:tc>
      <w:tc>
        <w:tcPr>
          <w:tcW w:w="9018" w:type="dxa"/>
        </w:tcPr>
        <w:p w:rsidR="00D60B7A" w:rsidRDefault="00D60B7A" w:rsidP="003624D3">
          <w:pPr>
            <w:pStyle w:val="Footer"/>
            <w:jc w:val="right"/>
          </w:pPr>
          <w:r>
            <w:t>Keystone Multicore Workshop</w:t>
          </w:r>
        </w:p>
      </w:tc>
    </w:tr>
  </w:tbl>
  <w:p w:rsidR="00D60B7A" w:rsidRDefault="00D60B7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D43EDD">
    <w:pPr>
      <w:pStyle w:val="Footer"/>
      <w:pBdr>
        <w:bottom w:val="single" w:sz="6" w:space="1" w:color="auto"/>
      </w:pBdr>
      <w:jc w:val="center"/>
    </w:pPr>
  </w:p>
  <w:tbl>
    <w:tblPr>
      <w:tblStyle w:val="FooterChar"/>
      <w:tblW w:w="0" w:type="auto"/>
      <w:tblLook w:val="04A0"/>
    </w:tblPr>
    <w:tblGrid>
      <w:gridCol w:w="8928"/>
      <w:gridCol w:w="648"/>
    </w:tblGrid>
    <w:tr w:rsidR="00D60B7A" w:rsidTr="00D43EDD">
      <w:tc>
        <w:tcPr>
          <w:tcW w:w="8928" w:type="dxa"/>
        </w:tcPr>
        <w:p w:rsidR="00D60B7A" w:rsidRDefault="00D60B7A" w:rsidP="00D43EDD">
          <w:pPr>
            <w:pStyle w:val="Footer"/>
          </w:pPr>
          <w:r>
            <w:t>Keystone Multicore Workshop</w:t>
          </w:r>
        </w:p>
      </w:tc>
      <w:tc>
        <w:tcPr>
          <w:tcW w:w="648" w:type="dxa"/>
        </w:tcPr>
        <w:p w:rsidR="00D60B7A" w:rsidRDefault="00D60B7A" w:rsidP="00D43EDD">
          <w:pPr>
            <w:pStyle w:val="Footer"/>
            <w:jc w:val="center"/>
          </w:pPr>
          <w:fldSimple w:instr=" PAGE  \* Arabic  \* MERGEFORMAT ">
            <w:r w:rsidR="00CC664A">
              <w:rPr>
                <w:noProof/>
              </w:rPr>
              <w:t>113</w:t>
            </w:r>
          </w:fldSimple>
        </w:p>
      </w:tc>
    </w:tr>
  </w:tbl>
  <w:p w:rsidR="00D60B7A" w:rsidRDefault="00D60B7A" w:rsidP="00D43EDD">
    <w:pPr>
      <w:pStyle w:val="Footer"/>
      <w:jc w:val="center"/>
    </w:pPr>
  </w:p>
  <w:p w:rsidR="00D60B7A" w:rsidRDefault="00D60B7A" w:rsidP="00D43EDD">
    <w:pPr>
      <w:pStyle w:val="Footer"/>
      <w:jc w:val="right"/>
    </w:pPr>
  </w:p>
  <w:p w:rsidR="00D60B7A" w:rsidRDefault="00D60B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72A6" w:rsidRDefault="00FD72A6" w:rsidP="00DF53BE">
      <w:pPr>
        <w:spacing w:after="0" w:line="240" w:lineRule="auto"/>
      </w:pPr>
      <w:r>
        <w:separator/>
      </w:r>
    </w:p>
  </w:footnote>
  <w:footnote w:type="continuationSeparator" w:id="0">
    <w:p w:rsidR="00FD72A6" w:rsidRDefault="00FD72A6"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jc w:val="right"/>
    </w:pPr>
    <w:r>
      <w:t>Contents</w:t>
    </w:r>
  </w:p>
  <w:p w:rsidR="00D60B7A" w:rsidRDefault="00D60B7A" w:rsidP="00D43EDD">
    <w:pPr>
      <w:pStyle w:val="Header"/>
      <w:jc w:val="center"/>
    </w:pPr>
  </w:p>
  <w:p w:rsidR="00D60B7A" w:rsidRDefault="00D60B7A"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pPr>
    <w:r>
      <w:t>Lab2: Build a New ARM Program</w:t>
    </w:r>
  </w:p>
  <w:p w:rsidR="00D60B7A" w:rsidRDefault="00D60B7A" w:rsidP="00D43EDD">
    <w:pPr>
      <w:pStyle w:val="Header"/>
      <w:jc w:val="center"/>
    </w:pPr>
  </w:p>
  <w:p w:rsidR="00D60B7A" w:rsidRPr="00C10BE7" w:rsidRDefault="00D60B7A"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3: Boot Using NFS-mounted File System</w:t>
    </w:r>
  </w:p>
  <w:p w:rsidR="00D60B7A" w:rsidRDefault="00D60B7A"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A80DAB">
    <w:pPr>
      <w:pStyle w:val="Header"/>
      <w:pBdr>
        <w:bottom w:val="single" w:sz="6" w:space="1" w:color="auto"/>
      </w:pBdr>
    </w:pPr>
    <w:r>
      <w:t>Lab 3: Boot Using NFS-mounted File System</w:t>
    </w:r>
  </w:p>
  <w:p w:rsidR="00D60B7A" w:rsidRDefault="00D60B7A" w:rsidP="00A80DAB">
    <w:pPr>
      <w:pStyle w:val="Header"/>
      <w:jc w:val="both"/>
    </w:pPr>
  </w:p>
  <w:p w:rsidR="00D60B7A" w:rsidRPr="00C10BE7" w:rsidRDefault="00D60B7A"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4: Build, Run and Optimize DSP Project using CCS</w:t>
    </w:r>
  </w:p>
  <w:p w:rsidR="00D60B7A" w:rsidRDefault="00D60B7A"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A80DAB">
    <w:pPr>
      <w:pStyle w:val="Header"/>
      <w:pBdr>
        <w:bottom w:val="single" w:sz="6" w:space="1" w:color="auto"/>
      </w:pBdr>
    </w:pPr>
    <w:r>
      <w:t>Lab 4: Build, Run and Optimize DSP Project using CCS</w:t>
    </w:r>
  </w:p>
  <w:p w:rsidR="00D60B7A" w:rsidRDefault="00D60B7A" w:rsidP="00A80DAB">
    <w:pPr>
      <w:pStyle w:val="Header"/>
      <w:jc w:val="both"/>
    </w:pPr>
  </w:p>
  <w:p w:rsidR="00D60B7A" w:rsidRPr="00C10BE7" w:rsidRDefault="00D60B7A"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Pr="00362A29" w:rsidRDefault="00D60B7A" w:rsidP="00B669E6">
    <w:pPr>
      <w:pStyle w:val="Header"/>
      <w:pBdr>
        <w:bottom w:val="single" w:sz="6" w:space="1" w:color="auto"/>
      </w:pBdr>
      <w:jc w:val="right"/>
    </w:pPr>
    <w:r w:rsidRPr="00362A29">
      <w:t>Lab 4: Boot Using USB Flash Drive</w:t>
    </w:r>
  </w:p>
  <w:p w:rsidR="00D60B7A" w:rsidRDefault="00D60B7A"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Pr="00362A29" w:rsidRDefault="00D60B7A" w:rsidP="00A80DAB">
    <w:pPr>
      <w:pStyle w:val="Header"/>
      <w:pBdr>
        <w:bottom w:val="single" w:sz="6" w:space="1" w:color="auto"/>
      </w:pBdr>
    </w:pPr>
    <w:r w:rsidRPr="00362A29">
      <w:t>Lab 4: Boot Using USB Flash Drive</w:t>
    </w:r>
  </w:p>
  <w:p w:rsidR="00D60B7A" w:rsidRDefault="00D60B7A" w:rsidP="00A80DAB">
    <w:pPr>
      <w:pStyle w:val="Header"/>
      <w:jc w:val="both"/>
    </w:pPr>
  </w:p>
  <w:p w:rsidR="00D60B7A" w:rsidRPr="00C10BE7" w:rsidRDefault="00D60B7A"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Pr="00362A29" w:rsidRDefault="00D60B7A" w:rsidP="00B669E6">
    <w:pPr>
      <w:pStyle w:val="Header"/>
      <w:pBdr>
        <w:bottom w:val="single" w:sz="6" w:space="1" w:color="auto"/>
      </w:pBdr>
      <w:jc w:val="right"/>
    </w:pPr>
    <w:r>
      <w:t>Lab 5: Build, Run and Optimize DSP Project using CCS</w:t>
    </w:r>
  </w:p>
  <w:p w:rsidR="00D60B7A" w:rsidRDefault="00D60B7A"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Pr="00362A29" w:rsidRDefault="00D60B7A" w:rsidP="00A80DAB">
    <w:pPr>
      <w:pStyle w:val="Header"/>
      <w:pBdr>
        <w:bottom w:val="single" w:sz="6" w:space="1" w:color="auto"/>
      </w:pBdr>
    </w:pPr>
    <w:r>
      <w:t>Lab 5: Build, Run and Optimize DSP Project using CCS</w:t>
    </w:r>
  </w:p>
  <w:p w:rsidR="00D60B7A" w:rsidRDefault="00D60B7A" w:rsidP="00A80DAB">
    <w:pPr>
      <w:pStyle w:val="Header"/>
      <w:jc w:val="both"/>
    </w:pPr>
  </w:p>
  <w:p w:rsidR="00D60B7A" w:rsidRPr="00C10BE7" w:rsidRDefault="00D60B7A"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6: Load and Run DSP Code Using MPM Server</w:t>
    </w:r>
  </w:p>
  <w:p w:rsidR="00D60B7A" w:rsidRDefault="00D60B7A"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pPr>
    <w:r>
      <w:t>Contents</w:t>
    </w:r>
  </w:p>
  <w:p w:rsidR="00D60B7A" w:rsidRDefault="00D60B7A" w:rsidP="00D43EDD">
    <w:pPr>
      <w:pStyle w:val="Header"/>
      <w:jc w:val="center"/>
    </w:pPr>
  </w:p>
  <w:p w:rsidR="00D60B7A" w:rsidRPr="00C10BE7" w:rsidRDefault="00D60B7A"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A80DAB">
    <w:pPr>
      <w:pStyle w:val="Header"/>
      <w:pBdr>
        <w:bottom w:val="single" w:sz="6" w:space="1" w:color="auto"/>
      </w:pBdr>
    </w:pPr>
    <w:r>
      <w:t>Lab 6: Load and Run DSP Code Using MPM Server</w:t>
    </w:r>
  </w:p>
  <w:p w:rsidR="00D60B7A" w:rsidRDefault="00D60B7A" w:rsidP="00A80DAB">
    <w:pPr>
      <w:pStyle w:val="Header"/>
      <w:jc w:val="both"/>
    </w:pPr>
  </w:p>
  <w:p w:rsidR="00D60B7A" w:rsidRPr="00C10BE7" w:rsidRDefault="00D60B7A"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7: ARM-DSP Communication Using MPM and Shared DDR</w:t>
    </w:r>
  </w:p>
  <w:p w:rsidR="00D60B7A" w:rsidRDefault="00D60B7A"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A80DAB">
    <w:pPr>
      <w:pStyle w:val="Header"/>
      <w:pBdr>
        <w:bottom w:val="single" w:sz="6" w:space="1" w:color="auto"/>
      </w:pBdr>
    </w:pPr>
    <w:r>
      <w:t>Lab 7: ARM-DSP Communication Using MPM and Shared DDR</w:t>
    </w:r>
  </w:p>
  <w:p w:rsidR="00D60B7A" w:rsidRDefault="00D60B7A" w:rsidP="00A80DAB">
    <w:pPr>
      <w:pStyle w:val="Header"/>
      <w:jc w:val="both"/>
    </w:pPr>
  </w:p>
  <w:p w:rsidR="00D60B7A" w:rsidRPr="00C10BE7" w:rsidRDefault="00D60B7A" w:rsidP="00C10BE7">
    <w:pPr>
      <w:pStyle w:val="Head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8: Build and Run ARM Code Using CCS on Linux</w:t>
    </w:r>
  </w:p>
  <w:p w:rsidR="00D60B7A" w:rsidRDefault="00D60B7A" w:rsidP="00D43EDD">
    <w:pPr>
      <w:pStyle w:val="Header"/>
      <w:jc w:val="cent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E0474B">
    <w:pPr>
      <w:pStyle w:val="Header"/>
      <w:pBdr>
        <w:bottom w:val="single" w:sz="6" w:space="0" w:color="auto"/>
      </w:pBdr>
    </w:pPr>
    <w:r>
      <w:t>Lab 8: Build and Run ARM Code Using CCS on Linux</w:t>
    </w:r>
  </w:p>
  <w:p w:rsidR="00D60B7A" w:rsidRDefault="00D60B7A" w:rsidP="00A80DAB">
    <w:pPr>
      <w:pStyle w:val="Header"/>
      <w:jc w:val="both"/>
    </w:pPr>
  </w:p>
  <w:p w:rsidR="00D60B7A" w:rsidRPr="00C10BE7" w:rsidRDefault="00D60B7A" w:rsidP="00C10BE7">
    <w:pPr>
      <w:pStyle w:val="Head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9: ARM Optimization Using SMP Linux</w:t>
    </w:r>
  </w:p>
  <w:p w:rsidR="00D60B7A" w:rsidRDefault="00D60B7A" w:rsidP="00D43EDD">
    <w:pPr>
      <w:pStyle w:val="Header"/>
      <w:jc w:val="cente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E0474B">
    <w:pPr>
      <w:pStyle w:val="Header"/>
      <w:pBdr>
        <w:bottom w:val="single" w:sz="6" w:space="0" w:color="auto"/>
      </w:pBdr>
    </w:pPr>
    <w:r>
      <w:t>Lab 9: ARM Optimization Using SMP Linux</w:t>
    </w:r>
  </w:p>
  <w:p w:rsidR="00D60B7A" w:rsidRDefault="00D60B7A" w:rsidP="00A80DAB">
    <w:pPr>
      <w:pStyle w:val="Header"/>
      <w:jc w:val="both"/>
    </w:pPr>
  </w:p>
  <w:p w:rsidR="00D60B7A" w:rsidRPr="00C10BE7" w:rsidRDefault="00D60B7A" w:rsidP="00C10BE7">
    <w:pPr>
      <w:pStyle w:val="Heade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10: Inter-Processor Communication (IPC)</w:t>
    </w:r>
  </w:p>
  <w:p w:rsidR="00D60B7A" w:rsidRDefault="00D60B7A" w:rsidP="00D43EDD">
    <w:pPr>
      <w:pStyle w:val="Header"/>
      <w:jc w:val="cente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E0474B">
    <w:pPr>
      <w:pStyle w:val="Header"/>
      <w:pBdr>
        <w:bottom w:val="single" w:sz="6" w:space="0" w:color="auto"/>
      </w:pBdr>
    </w:pPr>
    <w:r>
      <w:t>Lab 10: Inter-Processor Communication (IPC)</w:t>
    </w:r>
  </w:p>
  <w:p w:rsidR="00D60B7A" w:rsidRDefault="00D60B7A" w:rsidP="00A80DAB">
    <w:pPr>
      <w:pStyle w:val="Header"/>
      <w:jc w:val="both"/>
    </w:pPr>
  </w:p>
  <w:p w:rsidR="00D60B7A" w:rsidRPr="00C10BE7" w:rsidRDefault="00D60B7A" w:rsidP="00C10BE7">
    <w:pPr>
      <w:pStyle w:val="Heade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B669E6">
    <w:pPr>
      <w:pStyle w:val="Header"/>
      <w:pBdr>
        <w:bottom w:val="single" w:sz="6" w:space="1" w:color="auto"/>
      </w:pBdr>
      <w:jc w:val="right"/>
    </w:pPr>
    <w:r>
      <w:t>Lab 11: Build U-boot, Boot Monitor and Kernel</w:t>
    </w:r>
  </w:p>
  <w:p w:rsidR="00D60B7A" w:rsidRDefault="00D60B7A" w:rsidP="00D43EDD">
    <w:pPr>
      <w:pStyle w:val="Header"/>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jc w:val="right"/>
    </w:pPr>
    <w:r>
      <w:t>Prerequisites</w:t>
    </w:r>
  </w:p>
  <w:p w:rsidR="00D60B7A" w:rsidRDefault="00D60B7A" w:rsidP="00D43EDD">
    <w:pPr>
      <w:pStyle w:val="Header"/>
      <w:jc w:val="center"/>
    </w:pPr>
  </w:p>
  <w:p w:rsidR="00D60B7A" w:rsidRDefault="00D60B7A" w:rsidP="00CA52A5">
    <w:pPr>
      <w:pStyle w:val="Header"/>
    </w:pPr>
    <w:r>
      <w:t xml:space="preserve"> </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E0474B">
    <w:pPr>
      <w:pStyle w:val="Header"/>
      <w:pBdr>
        <w:bottom w:val="single" w:sz="6" w:space="0" w:color="auto"/>
      </w:pBdr>
    </w:pPr>
    <w:r>
      <w:t>Lab 11: Build U-boot, Boot Monitor and Kernel</w:t>
    </w:r>
  </w:p>
  <w:p w:rsidR="00D60B7A" w:rsidRDefault="00D60B7A" w:rsidP="00A80DAB">
    <w:pPr>
      <w:pStyle w:val="Header"/>
      <w:jc w:val="both"/>
    </w:pPr>
  </w:p>
  <w:p w:rsidR="00D60B7A" w:rsidRPr="00C10BE7" w:rsidRDefault="00D60B7A" w:rsidP="00C10BE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pPr>
    <w:r>
      <w:t>Prerequisites</w:t>
    </w:r>
  </w:p>
  <w:p w:rsidR="00D60B7A" w:rsidRDefault="00D60B7A" w:rsidP="00D43EDD">
    <w:pPr>
      <w:pStyle w:val="Header"/>
      <w:jc w:val="center"/>
    </w:pPr>
  </w:p>
  <w:p w:rsidR="00D60B7A" w:rsidRPr="00C10BE7" w:rsidRDefault="00D60B7A"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jc w:val="right"/>
    </w:pPr>
    <w:r>
      <w:t>Lab 1: EVM Board Bring-up and OOB Demonstration</w:t>
    </w:r>
  </w:p>
  <w:p w:rsidR="00D60B7A" w:rsidRDefault="00D60B7A" w:rsidP="00D43EDD">
    <w:pPr>
      <w:pStyle w:val="Header"/>
      <w:jc w:val="center"/>
    </w:pPr>
  </w:p>
  <w:p w:rsidR="00D60B7A" w:rsidRDefault="00D60B7A"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pPr>
    <w:r>
      <w:t>Lab 1: EVM Board Bring-up and OOB Demonstration</w:t>
    </w:r>
  </w:p>
  <w:p w:rsidR="00D60B7A" w:rsidRDefault="00D60B7A" w:rsidP="00D43EDD">
    <w:pPr>
      <w:pStyle w:val="Header"/>
      <w:jc w:val="center"/>
    </w:pPr>
  </w:p>
  <w:p w:rsidR="00D60B7A" w:rsidRPr="00C10BE7" w:rsidRDefault="00D60B7A"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jc w:val="right"/>
    </w:pPr>
    <w:r>
      <w:t xml:space="preserve">Lab 2 - Hyperlink </w:t>
    </w:r>
  </w:p>
  <w:p w:rsidR="00D60B7A" w:rsidRDefault="00D60B7A"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pPr>
  </w:p>
  <w:p w:rsidR="00D60B7A" w:rsidRDefault="00D60B7A" w:rsidP="00D43EDD">
    <w:pPr>
      <w:pStyle w:val="Header"/>
      <w:jc w:val="center"/>
    </w:pPr>
  </w:p>
  <w:p w:rsidR="00D60B7A" w:rsidRPr="00C10BE7" w:rsidRDefault="00D60B7A"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B7A" w:rsidRDefault="00D60B7A" w:rsidP="00347BAA">
    <w:pPr>
      <w:pStyle w:val="Header"/>
      <w:pBdr>
        <w:bottom w:val="single" w:sz="6" w:space="1" w:color="auto"/>
      </w:pBdr>
      <w:jc w:val="right"/>
    </w:pPr>
    <w:r>
      <w:t xml:space="preserve">Lab 2: Build a New ARM Program </w:t>
    </w:r>
  </w:p>
  <w:p w:rsidR="00D60B7A" w:rsidRDefault="00D60B7A"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3">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D521A5C"/>
    <w:multiLevelType w:val="hybridMultilevel"/>
    <w:tmpl w:val="5F468D34"/>
    <w:lvl w:ilvl="0" w:tplc="9970D296">
      <w:start w:val="1"/>
      <w:numFmt w:val="none"/>
      <w:pStyle w:val="NumberNoNumber"/>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7C4463"/>
    <w:multiLevelType w:val="singleLevel"/>
    <w:tmpl w:val="028623FA"/>
    <w:lvl w:ilvl="0">
      <w:start w:val="1"/>
      <w:numFmt w:val="none"/>
      <w:pStyle w:val="Fill-InNoNumber"/>
      <w:lvlText w:val=""/>
      <w:lvlJc w:val="left"/>
      <w:pPr>
        <w:tabs>
          <w:tab w:val="num" w:pos="360"/>
        </w:tabs>
        <w:ind w:left="360" w:hanging="360"/>
      </w:pPr>
    </w:lvl>
  </w:abstractNum>
  <w:abstractNum w:abstractNumId="6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7">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69">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EB57747"/>
    <w:multiLevelType w:val="hybridMultilevel"/>
    <w:tmpl w:val="49047BD6"/>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75">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7">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0">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4"/>
  </w:num>
  <w:num w:numId="2">
    <w:abstractNumId w:val="52"/>
  </w:num>
  <w:num w:numId="3">
    <w:abstractNumId w:val="65"/>
  </w:num>
  <w:num w:numId="4">
    <w:abstractNumId w:val="44"/>
  </w:num>
  <w:num w:numId="5">
    <w:abstractNumId w:val="56"/>
  </w:num>
  <w:num w:numId="6">
    <w:abstractNumId w:val="69"/>
  </w:num>
  <w:num w:numId="7">
    <w:abstractNumId w:val="33"/>
  </w:num>
  <w:num w:numId="8">
    <w:abstractNumId w:val="40"/>
  </w:num>
  <w:num w:numId="9">
    <w:abstractNumId w:val="77"/>
  </w:num>
  <w:num w:numId="10">
    <w:abstractNumId w:val="6"/>
  </w:num>
  <w:num w:numId="11">
    <w:abstractNumId w:val="38"/>
  </w:num>
  <w:num w:numId="12">
    <w:abstractNumId w:val="25"/>
  </w:num>
  <w:num w:numId="13">
    <w:abstractNumId w:val="16"/>
  </w:num>
  <w:num w:numId="14">
    <w:abstractNumId w:val="18"/>
  </w:num>
  <w:num w:numId="15">
    <w:abstractNumId w:val="83"/>
  </w:num>
  <w:num w:numId="16">
    <w:abstractNumId w:val="68"/>
  </w:num>
  <w:num w:numId="17">
    <w:abstractNumId w:val="36"/>
  </w:num>
  <w:num w:numId="18">
    <w:abstractNumId w:val="55"/>
  </w:num>
  <w:num w:numId="19">
    <w:abstractNumId w:val="61"/>
  </w:num>
  <w:num w:numId="20">
    <w:abstractNumId w:val="13"/>
  </w:num>
  <w:num w:numId="21">
    <w:abstractNumId w:val="7"/>
  </w:num>
  <w:num w:numId="22">
    <w:abstractNumId w:val="20"/>
  </w:num>
  <w:num w:numId="23">
    <w:abstractNumId w:val="0"/>
  </w:num>
  <w:num w:numId="24">
    <w:abstractNumId w:val="53"/>
  </w:num>
  <w:num w:numId="25">
    <w:abstractNumId w:val="47"/>
  </w:num>
  <w:num w:numId="26">
    <w:abstractNumId w:val="12"/>
  </w:num>
  <w:num w:numId="27">
    <w:abstractNumId w:val="45"/>
  </w:num>
  <w:num w:numId="28">
    <w:abstractNumId w:val="59"/>
  </w:num>
  <w:num w:numId="29">
    <w:abstractNumId w:val="66"/>
  </w:num>
  <w:num w:numId="30">
    <w:abstractNumId w:val="75"/>
  </w:num>
  <w:num w:numId="31">
    <w:abstractNumId w:val="37"/>
  </w:num>
  <w:num w:numId="32">
    <w:abstractNumId w:val="26"/>
  </w:num>
  <w:num w:numId="33">
    <w:abstractNumId w:val="31"/>
  </w:num>
  <w:num w:numId="34">
    <w:abstractNumId w:val="74"/>
  </w:num>
  <w:num w:numId="35">
    <w:abstractNumId w:val="15"/>
  </w:num>
  <w:num w:numId="36">
    <w:abstractNumId w:val="80"/>
  </w:num>
  <w:num w:numId="37">
    <w:abstractNumId w:val="32"/>
  </w:num>
  <w:num w:numId="38">
    <w:abstractNumId w:val="79"/>
  </w:num>
  <w:num w:numId="39">
    <w:abstractNumId w:val="4"/>
  </w:num>
  <w:num w:numId="40">
    <w:abstractNumId w:val="49"/>
  </w:num>
  <w:num w:numId="41">
    <w:abstractNumId w:val="35"/>
  </w:num>
  <w:num w:numId="42">
    <w:abstractNumId w:val="43"/>
  </w:num>
  <w:num w:numId="43">
    <w:abstractNumId w:val="28"/>
  </w:num>
  <w:num w:numId="44">
    <w:abstractNumId w:val="76"/>
  </w:num>
  <w:num w:numId="45">
    <w:abstractNumId w:val="23"/>
  </w:num>
  <w:num w:numId="46">
    <w:abstractNumId w:val="30"/>
  </w:num>
  <w:num w:numId="47">
    <w:abstractNumId w:val="54"/>
  </w:num>
  <w:num w:numId="48">
    <w:abstractNumId w:val="62"/>
  </w:num>
  <w:num w:numId="49">
    <w:abstractNumId w:val="11"/>
  </w:num>
  <w:num w:numId="50">
    <w:abstractNumId w:val="34"/>
  </w:num>
  <w:num w:numId="51">
    <w:abstractNumId w:val="14"/>
  </w:num>
  <w:num w:numId="52">
    <w:abstractNumId w:val="82"/>
  </w:num>
  <w:num w:numId="53">
    <w:abstractNumId w:val="39"/>
  </w:num>
  <w:num w:numId="54">
    <w:abstractNumId w:val="42"/>
  </w:num>
  <w:num w:numId="55">
    <w:abstractNumId w:val="60"/>
  </w:num>
  <w:num w:numId="56">
    <w:abstractNumId w:val="5"/>
  </w:num>
  <w:num w:numId="57">
    <w:abstractNumId w:val="41"/>
  </w:num>
  <w:num w:numId="58">
    <w:abstractNumId w:val="21"/>
  </w:num>
  <w:num w:numId="59">
    <w:abstractNumId w:val="57"/>
  </w:num>
  <w:num w:numId="60">
    <w:abstractNumId w:val="81"/>
  </w:num>
  <w:num w:numId="61">
    <w:abstractNumId w:val="1"/>
  </w:num>
  <w:num w:numId="62">
    <w:abstractNumId w:val="29"/>
  </w:num>
  <w:num w:numId="63">
    <w:abstractNumId w:val="58"/>
  </w:num>
  <w:num w:numId="64">
    <w:abstractNumId w:val="8"/>
  </w:num>
  <w:num w:numId="65">
    <w:abstractNumId w:val="78"/>
  </w:num>
  <w:num w:numId="66">
    <w:abstractNumId w:val="50"/>
  </w:num>
  <w:num w:numId="67">
    <w:abstractNumId w:val="22"/>
  </w:num>
  <w:num w:numId="68">
    <w:abstractNumId w:val="9"/>
  </w:num>
  <w:num w:numId="69">
    <w:abstractNumId w:val="24"/>
  </w:num>
  <w:num w:numId="70">
    <w:abstractNumId w:val="70"/>
  </w:num>
  <w:num w:numId="71">
    <w:abstractNumId w:val="63"/>
  </w:num>
  <w:num w:numId="72">
    <w:abstractNumId w:val="27"/>
  </w:num>
  <w:num w:numId="73">
    <w:abstractNumId w:val="2"/>
  </w:num>
  <w:num w:numId="74">
    <w:abstractNumId w:val="51"/>
  </w:num>
  <w:num w:numId="75">
    <w:abstractNumId w:val="19"/>
  </w:num>
  <w:num w:numId="76">
    <w:abstractNumId w:val="46"/>
  </w:num>
  <w:num w:numId="77">
    <w:abstractNumId w:val="73"/>
  </w:num>
  <w:num w:numId="78">
    <w:abstractNumId w:val="17"/>
  </w:num>
  <w:num w:numId="79">
    <w:abstractNumId w:val="3"/>
  </w:num>
  <w:num w:numId="80">
    <w:abstractNumId w:val="48"/>
  </w:num>
  <w:num w:numId="81">
    <w:abstractNumId w:val="67"/>
  </w:num>
  <w:num w:numId="82">
    <w:abstractNumId w:val="71"/>
  </w:num>
  <w:num w:numId="83">
    <w:abstractNumId w:val="10"/>
  </w:num>
  <w:num w:numId="84">
    <w:abstractNumId w:val="72"/>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39938"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698"/>
    <w:rsid w:val="00016A4B"/>
    <w:rsid w:val="0001724E"/>
    <w:rsid w:val="00025BF3"/>
    <w:rsid w:val="00031711"/>
    <w:rsid w:val="00034DF1"/>
    <w:rsid w:val="0003577D"/>
    <w:rsid w:val="00040356"/>
    <w:rsid w:val="00040528"/>
    <w:rsid w:val="0005173B"/>
    <w:rsid w:val="00054406"/>
    <w:rsid w:val="00054FAA"/>
    <w:rsid w:val="00066953"/>
    <w:rsid w:val="00077563"/>
    <w:rsid w:val="00083D67"/>
    <w:rsid w:val="00085AFB"/>
    <w:rsid w:val="00086052"/>
    <w:rsid w:val="000A01AB"/>
    <w:rsid w:val="000A247A"/>
    <w:rsid w:val="000A39EA"/>
    <w:rsid w:val="000D0763"/>
    <w:rsid w:val="000D2589"/>
    <w:rsid w:val="000D343F"/>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87361"/>
    <w:rsid w:val="00195415"/>
    <w:rsid w:val="001A1BFA"/>
    <w:rsid w:val="001A486F"/>
    <w:rsid w:val="001A5BEA"/>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3D5B"/>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2A29"/>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F1102"/>
    <w:rsid w:val="003F4F80"/>
    <w:rsid w:val="00400EAE"/>
    <w:rsid w:val="004044C3"/>
    <w:rsid w:val="00404B39"/>
    <w:rsid w:val="004056DE"/>
    <w:rsid w:val="00407E45"/>
    <w:rsid w:val="0041158B"/>
    <w:rsid w:val="0042473C"/>
    <w:rsid w:val="00431ECD"/>
    <w:rsid w:val="00442D64"/>
    <w:rsid w:val="004457F4"/>
    <w:rsid w:val="004567E5"/>
    <w:rsid w:val="004608AC"/>
    <w:rsid w:val="0046668C"/>
    <w:rsid w:val="004727F9"/>
    <w:rsid w:val="00472A73"/>
    <w:rsid w:val="0047563C"/>
    <w:rsid w:val="004A0EDF"/>
    <w:rsid w:val="004A7918"/>
    <w:rsid w:val="004B49D9"/>
    <w:rsid w:val="004B5F72"/>
    <w:rsid w:val="004C3B20"/>
    <w:rsid w:val="004D10C3"/>
    <w:rsid w:val="004D4449"/>
    <w:rsid w:val="004E0201"/>
    <w:rsid w:val="004E7FCF"/>
    <w:rsid w:val="004F1730"/>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5AE5"/>
    <w:rsid w:val="005C0A19"/>
    <w:rsid w:val="005C7A50"/>
    <w:rsid w:val="005E2793"/>
    <w:rsid w:val="005E7973"/>
    <w:rsid w:val="005F1060"/>
    <w:rsid w:val="005F6379"/>
    <w:rsid w:val="0061009E"/>
    <w:rsid w:val="00621E0F"/>
    <w:rsid w:val="00621E79"/>
    <w:rsid w:val="00622610"/>
    <w:rsid w:val="00623B75"/>
    <w:rsid w:val="00636947"/>
    <w:rsid w:val="006417D0"/>
    <w:rsid w:val="00644A93"/>
    <w:rsid w:val="00645768"/>
    <w:rsid w:val="00647004"/>
    <w:rsid w:val="00654557"/>
    <w:rsid w:val="006865D9"/>
    <w:rsid w:val="00686E20"/>
    <w:rsid w:val="00697C85"/>
    <w:rsid w:val="006A1D8D"/>
    <w:rsid w:val="006A2A63"/>
    <w:rsid w:val="006A7827"/>
    <w:rsid w:val="006B4388"/>
    <w:rsid w:val="006B48C0"/>
    <w:rsid w:val="006B5D6A"/>
    <w:rsid w:val="006C1E34"/>
    <w:rsid w:val="006C26C5"/>
    <w:rsid w:val="006C2DB3"/>
    <w:rsid w:val="006D24E5"/>
    <w:rsid w:val="006D53B0"/>
    <w:rsid w:val="006F2E98"/>
    <w:rsid w:val="006F61F6"/>
    <w:rsid w:val="00701808"/>
    <w:rsid w:val="00703305"/>
    <w:rsid w:val="00704066"/>
    <w:rsid w:val="007131CF"/>
    <w:rsid w:val="007137B8"/>
    <w:rsid w:val="007210E0"/>
    <w:rsid w:val="00733714"/>
    <w:rsid w:val="00744E99"/>
    <w:rsid w:val="007514C1"/>
    <w:rsid w:val="00755D51"/>
    <w:rsid w:val="00756E18"/>
    <w:rsid w:val="0075729F"/>
    <w:rsid w:val="0076291C"/>
    <w:rsid w:val="007707AF"/>
    <w:rsid w:val="00777181"/>
    <w:rsid w:val="007825F7"/>
    <w:rsid w:val="00786FC6"/>
    <w:rsid w:val="007878C3"/>
    <w:rsid w:val="00795F5B"/>
    <w:rsid w:val="007A06FA"/>
    <w:rsid w:val="007A2867"/>
    <w:rsid w:val="007A7CA3"/>
    <w:rsid w:val="007B1A90"/>
    <w:rsid w:val="007C0070"/>
    <w:rsid w:val="007C18EA"/>
    <w:rsid w:val="007C617A"/>
    <w:rsid w:val="007D0319"/>
    <w:rsid w:val="007F4211"/>
    <w:rsid w:val="007F4D2A"/>
    <w:rsid w:val="00801863"/>
    <w:rsid w:val="008033D7"/>
    <w:rsid w:val="00806352"/>
    <w:rsid w:val="00806736"/>
    <w:rsid w:val="00810560"/>
    <w:rsid w:val="008178BE"/>
    <w:rsid w:val="00820B20"/>
    <w:rsid w:val="0082248E"/>
    <w:rsid w:val="00824A2B"/>
    <w:rsid w:val="00836F01"/>
    <w:rsid w:val="00847179"/>
    <w:rsid w:val="00857E61"/>
    <w:rsid w:val="0086107F"/>
    <w:rsid w:val="00863404"/>
    <w:rsid w:val="00865BA4"/>
    <w:rsid w:val="008711F8"/>
    <w:rsid w:val="00872ECA"/>
    <w:rsid w:val="008804C4"/>
    <w:rsid w:val="00885DDA"/>
    <w:rsid w:val="00886681"/>
    <w:rsid w:val="008872AD"/>
    <w:rsid w:val="008A0070"/>
    <w:rsid w:val="008A5973"/>
    <w:rsid w:val="008A6569"/>
    <w:rsid w:val="008B4901"/>
    <w:rsid w:val="008C7073"/>
    <w:rsid w:val="008D2EF7"/>
    <w:rsid w:val="008E30D7"/>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719DC"/>
    <w:rsid w:val="0097236B"/>
    <w:rsid w:val="0097274C"/>
    <w:rsid w:val="00975AFA"/>
    <w:rsid w:val="00982D9D"/>
    <w:rsid w:val="009870EB"/>
    <w:rsid w:val="00991429"/>
    <w:rsid w:val="00995E58"/>
    <w:rsid w:val="009B0A9F"/>
    <w:rsid w:val="009B30DA"/>
    <w:rsid w:val="009E0F2F"/>
    <w:rsid w:val="009E19DC"/>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1F87"/>
    <w:rsid w:val="00B82D55"/>
    <w:rsid w:val="00B83C02"/>
    <w:rsid w:val="00B8596F"/>
    <w:rsid w:val="00B87730"/>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A678F"/>
    <w:rsid w:val="00CB2173"/>
    <w:rsid w:val="00CB2D35"/>
    <w:rsid w:val="00CB77DC"/>
    <w:rsid w:val="00CC2099"/>
    <w:rsid w:val="00CC5B72"/>
    <w:rsid w:val="00CC664A"/>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47A0F"/>
    <w:rsid w:val="00D5212E"/>
    <w:rsid w:val="00D570ED"/>
    <w:rsid w:val="00D60B7A"/>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26197"/>
    <w:rsid w:val="00E32404"/>
    <w:rsid w:val="00E328F5"/>
    <w:rsid w:val="00E44970"/>
    <w:rsid w:val="00E473C6"/>
    <w:rsid w:val="00E52A03"/>
    <w:rsid w:val="00E55AEA"/>
    <w:rsid w:val="00E57C85"/>
    <w:rsid w:val="00E6263C"/>
    <w:rsid w:val="00E64B9E"/>
    <w:rsid w:val="00E67FF2"/>
    <w:rsid w:val="00E77DBA"/>
    <w:rsid w:val="00E77E36"/>
    <w:rsid w:val="00E85DBD"/>
    <w:rsid w:val="00E95833"/>
    <w:rsid w:val="00E95ECE"/>
    <w:rsid w:val="00EA600E"/>
    <w:rsid w:val="00EB179D"/>
    <w:rsid w:val="00EB4276"/>
    <w:rsid w:val="00EB7B89"/>
    <w:rsid w:val="00EC28D8"/>
    <w:rsid w:val="00EC68DB"/>
    <w:rsid w:val="00ED2B48"/>
    <w:rsid w:val="00ED488D"/>
    <w:rsid w:val="00ED5624"/>
    <w:rsid w:val="00ED708F"/>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D72A6"/>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9938"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character" w:customStyle="1" w:styleId="NoSpacingChar">
    <w:name w:val="No Spacing Char"/>
    <w:basedOn w:val="DefaultParagraphFont"/>
    <w:link w:val="NoSpacing"/>
    <w:uiPriority w:val="1"/>
    <w:rsid w:val="00141452"/>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Caption">
    <w:name w:val="caption"/>
    <w:basedOn w:val="Normal"/>
    <w:next w:val="Normal"/>
    <w:uiPriority w:val="35"/>
    <w:semiHidden/>
    <w:unhideWhenUsed/>
    <w:rsid w:val="007A7CA3"/>
    <w:pPr>
      <w:spacing w:line="240" w:lineRule="auto"/>
    </w:pPr>
    <w:rPr>
      <w:b/>
      <w:bCs/>
      <w:color w:val="4F81BD" w:themeColor="accent1"/>
      <w:sz w:val="18"/>
      <w:szCs w:val="18"/>
    </w:rPr>
  </w:style>
  <w:style w:type="character" w:customStyle="1" w:styleId="mw-headline">
    <w:name w:val="mw-headline"/>
    <w:basedOn w:val="DefaultParagraphFont"/>
    <w:rsid w:val="00362A29"/>
  </w:style>
  <w:style w:type="paragraph" w:styleId="HTMLPreformatted">
    <w:name w:val="HTML Preformatted"/>
    <w:basedOn w:val="Normal"/>
    <w:link w:val="HTMLPreformattedChar"/>
    <w:uiPriority w:val="99"/>
    <w:semiHidden/>
    <w:unhideWhenUsed/>
    <w:rsid w:val="00362A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362A29"/>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362A29"/>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4">
    <w:name w:val="toc 4"/>
    <w:basedOn w:val="Normal"/>
    <w:next w:val="Normal"/>
    <w:autoRedefine/>
    <w:uiPriority w:val="39"/>
    <w:unhideWhenUsed/>
    <w:rsid w:val="00CC664A"/>
    <w:pPr>
      <w:spacing w:after="100"/>
      <w:ind w:left="660"/>
    </w:pPr>
    <w:rPr>
      <w:lang w:bidi="ar-SA"/>
    </w:rPr>
  </w:style>
  <w:style w:type="paragraph" w:styleId="TOC5">
    <w:name w:val="toc 5"/>
    <w:basedOn w:val="Normal"/>
    <w:next w:val="Normal"/>
    <w:autoRedefine/>
    <w:uiPriority w:val="39"/>
    <w:unhideWhenUsed/>
    <w:rsid w:val="00CC664A"/>
    <w:pPr>
      <w:spacing w:after="100"/>
      <w:ind w:left="880"/>
    </w:pPr>
    <w:rPr>
      <w:lang w:bidi="ar-SA"/>
    </w:rPr>
  </w:style>
  <w:style w:type="paragraph" w:styleId="TOC6">
    <w:name w:val="toc 6"/>
    <w:basedOn w:val="Normal"/>
    <w:next w:val="Normal"/>
    <w:autoRedefine/>
    <w:uiPriority w:val="39"/>
    <w:unhideWhenUsed/>
    <w:rsid w:val="00CC664A"/>
    <w:pPr>
      <w:spacing w:after="100"/>
      <w:ind w:left="1100"/>
    </w:pPr>
    <w:rPr>
      <w:lang w:bidi="ar-SA"/>
    </w:rPr>
  </w:style>
  <w:style w:type="paragraph" w:styleId="TOC7">
    <w:name w:val="toc 7"/>
    <w:basedOn w:val="Normal"/>
    <w:next w:val="Normal"/>
    <w:autoRedefine/>
    <w:uiPriority w:val="39"/>
    <w:unhideWhenUsed/>
    <w:rsid w:val="00CC664A"/>
    <w:pPr>
      <w:spacing w:after="100"/>
      <w:ind w:left="1320"/>
    </w:pPr>
    <w:rPr>
      <w:lang w:bidi="ar-SA"/>
    </w:rPr>
  </w:style>
  <w:style w:type="paragraph" w:styleId="TOC8">
    <w:name w:val="toc 8"/>
    <w:basedOn w:val="Normal"/>
    <w:next w:val="Normal"/>
    <w:autoRedefine/>
    <w:uiPriority w:val="39"/>
    <w:unhideWhenUsed/>
    <w:rsid w:val="00CC664A"/>
    <w:pPr>
      <w:spacing w:after="100"/>
      <w:ind w:left="1540"/>
    </w:pPr>
    <w:rPr>
      <w:lang w:bidi="ar-SA"/>
    </w:rPr>
  </w:style>
  <w:style w:type="paragraph" w:styleId="TOC9">
    <w:name w:val="toc 9"/>
    <w:basedOn w:val="Normal"/>
    <w:next w:val="Normal"/>
    <w:autoRedefine/>
    <w:uiPriority w:val="39"/>
    <w:unhideWhenUsed/>
    <w:rsid w:val="00CC664A"/>
    <w:pPr>
      <w:spacing w:after="100"/>
      <w:ind w:left="1760"/>
    </w:pPr>
    <w:rPr>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image" Target="media/image71.png"/><Relationship Id="rId21" Type="http://schemas.openxmlformats.org/officeDocument/2006/relationships/footer" Target="footer3.xml"/><Relationship Id="rId42" Type="http://schemas.openxmlformats.org/officeDocument/2006/relationships/image" Target="media/image7.png"/><Relationship Id="rId47" Type="http://schemas.openxmlformats.org/officeDocument/2006/relationships/image" Target="media/image11.png"/><Relationship Id="rId63" Type="http://schemas.openxmlformats.org/officeDocument/2006/relationships/image" Target="media/image21.png"/><Relationship Id="rId68" Type="http://schemas.openxmlformats.org/officeDocument/2006/relationships/image" Target="media/image26.png"/><Relationship Id="rId84" Type="http://schemas.openxmlformats.org/officeDocument/2006/relationships/image" Target="media/image42.png"/><Relationship Id="rId89" Type="http://schemas.openxmlformats.org/officeDocument/2006/relationships/header" Target="header23.xml"/><Relationship Id="rId112" Type="http://schemas.openxmlformats.org/officeDocument/2006/relationships/image" Target="media/image66.png"/><Relationship Id="rId16" Type="http://schemas.openxmlformats.org/officeDocument/2006/relationships/hyperlink" Target="http://www.ftdichip.com/Drivers/D2XX.htm" TargetMode="Externa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header" Target="header11.xml"/><Relationship Id="rId37" Type="http://schemas.openxmlformats.org/officeDocument/2006/relationships/hyperlink" Target="http://arago-project.org" TargetMode="External"/><Relationship Id="rId53" Type="http://schemas.openxmlformats.org/officeDocument/2006/relationships/header" Target="header20.xml"/><Relationship Id="rId58" Type="http://schemas.openxmlformats.org/officeDocument/2006/relationships/image" Target="media/image16.png"/><Relationship Id="rId74" Type="http://schemas.openxmlformats.org/officeDocument/2006/relationships/image" Target="media/image32.png"/><Relationship Id="rId79" Type="http://schemas.openxmlformats.org/officeDocument/2006/relationships/image" Target="media/image37.png"/><Relationship Id="rId102" Type="http://schemas.openxmlformats.org/officeDocument/2006/relationships/image" Target="media/image56.png"/><Relationship Id="rId123" Type="http://schemas.openxmlformats.org/officeDocument/2006/relationships/header" Target="header30.xml"/><Relationship Id="rId5" Type="http://schemas.openxmlformats.org/officeDocument/2006/relationships/settings" Target="settings.xml"/><Relationship Id="rId61" Type="http://schemas.openxmlformats.org/officeDocument/2006/relationships/image" Target="media/image19.png"/><Relationship Id="rId82" Type="http://schemas.openxmlformats.org/officeDocument/2006/relationships/image" Target="media/image40.png"/><Relationship Id="rId90" Type="http://schemas.openxmlformats.org/officeDocument/2006/relationships/header" Target="header24.xml"/><Relationship Id="rId95" Type="http://schemas.openxmlformats.org/officeDocument/2006/relationships/header" Target="header25.xml"/><Relationship Id="rId19" Type="http://schemas.openxmlformats.org/officeDocument/2006/relationships/header" Target="header3.xml"/><Relationship Id="rId14" Type="http://schemas.openxmlformats.org/officeDocument/2006/relationships/hyperlink" Target="http://software-dl.ti.com/sdoemb/sdoemb_public_sw/mcsdk/latest/index_FDS.html"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image" Target="media/image8.png"/><Relationship Id="rId48" Type="http://schemas.openxmlformats.org/officeDocument/2006/relationships/image" Target="media/image12.png"/><Relationship Id="rId56" Type="http://schemas.openxmlformats.org/officeDocument/2006/relationships/header" Target="header22.xml"/><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image" Target="media/image35.png"/><Relationship Id="rId100" Type="http://schemas.openxmlformats.org/officeDocument/2006/relationships/image" Target="media/image54.png"/><Relationship Id="rId105" Type="http://schemas.openxmlformats.org/officeDocument/2006/relationships/image" Target="media/image59.png"/><Relationship Id="rId113" Type="http://schemas.openxmlformats.org/officeDocument/2006/relationships/image" Target="media/image67.png"/><Relationship Id="rId118" Type="http://schemas.openxmlformats.org/officeDocument/2006/relationships/image" Target="media/image72.png"/><Relationship Id="rId126"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13.png"/><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93" Type="http://schemas.openxmlformats.org/officeDocument/2006/relationships/image" Target="media/image49.png"/><Relationship Id="rId98" Type="http://schemas.openxmlformats.org/officeDocument/2006/relationships/image" Target="media/image52.png"/><Relationship Id="rId121" Type="http://schemas.openxmlformats.org/officeDocument/2006/relationships/header" Target="header2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header" Target="header12.xml"/><Relationship Id="rId38" Type="http://schemas.openxmlformats.org/officeDocument/2006/relationships/header" Target="header15.xml"/><Relationship Id="rId46" Type="http://schemas.openxmlformats.org/officeDocument/2006/relationships/hyperlink" Target="http://www.ti.com/lit/ug/sprugw0c/sprugw0c.pdf" TargetMode="External"/><Relationship Id="rId59" Type="http://schemas.openxmlformats.org/officeDocument/2006/relationships/image" Target="media/image17.png"/><Relationship Id="rId67" Type="http://schemas.openxmlformats.org/officeDocument/2006/relationships/image" Target="media/image25.png"/><Relationship Id="rId103" Type="http://schemas.openxmlformats.org/officeDocument/2006/relationships/image" Target="media/image57.png"/><Relationship Id="rId108" Type="http://schemas.openxmlformats.org/officeDocument/2006/relationships/image" Target="media/image62.png"/><Relationship Id="rId116" Type="http://schemas.openxmlformats.org/officeDocument/2006/relationships/image" Target="media/image70.png"/><Relationship Id="rId124" Type="http://schemas.openxmlformats.org/officeDocument/2006/relationships/fontTable" Target="fontTable.xml"/><Relationship Id="rId20" Type="http://schemas.openxmlformats.org/officeDocument/2006/relationships/header" Target="header4.xml"/><Relationship Id="rId41" Type="http://schemas.openxmlformats.org/officeDocument/2006/relationships/image" Target="media/image6.png"/><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image" Target="media/image47.png"/><Relationship Id="rId96" Type="http://schemas.openxmlformats.org/officeDocument/2006/relationships/header" Target="header26.xml"/><Relationship Id="rId111"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processors.wiki.ti.com/index.php/MCSDK_User_Guide_for_KeyStone_II"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4.xml"/><Relationship Id="rId49" Type="http://schemas.openxmlformats.org/officeDocument/2006/relationships/header" Target="header17.xml"/><Relationship Id="rId57" Type="http://schemas.openxmlformats.org/officeDocument/2006/relationships/image" Target="media/image15.png"/><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image" Target="media/image4.png"/><Relationship Id="rId44" Type="http://schemas.openxmlformats.org/officeDocument/2006/relationships/image" Target="media/image9.png"/><Relationship Id="rId52" Type="http://schemas.openxmlformats.org/officeDocument/2006/relationships/header" Target="header19.xm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image" Target="media/image50.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header" Target="header2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header" Target="header16.xml"/><Relationship Id="rId109" Type="http://schemas.openxmlformats.org/officeDocument/2006/relationships/image" Target="media/image63.png"/><Relationship Id="rId34" Type="http://schemas.openxmlformats.org/officeDocument/2006/relationships/hyperlink" Target="http://condor.depaul.edu/glancast/373class/docs/gdb.html" TargetMode="External"/><Relationship Id="rId50" Type="http://schemas.openxmlformats.org/officeDocument/2006/relationships/header" Target="header18.xml"/><Relationship Id="rId55" Type="http://schemas.openxmlformats.org/officeDocument/2006/relationships/header" Target="header21.xml"/><Relationship Id="rId76" Type="http://schemas.openxmlformats.org/officeDocument/2006/relationships/image" Target="media/image34.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header" Target="header27.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image" Target="media/image3.png"/><Relationship Id="rId40" Type="http://schemas.openxmlformats.org/officeDocument/2006/relationships/image" Target="media/image5.png"/><Relationship Id="rId45" Type="http://schemas.openxmlformats.org/officeDocument/2006/relationships/image" Target="media/image10.png"/><Relationship Id="rId66" Type="http://schemas.openxmlformats.org/officeDocument/2006/relationships/image" Target="media/image24.png"/><Relationship Id="rId87" Type="http://schemas.openxmlformats.org/officeDocument/2006/relationships/image" Target="media/image45.png"/><Relationship Id="rId110" Type="http://schemas.openxmlformats.org/officeDocument/2006/relationships/image" Target="media/image64.png"/><Relationship Id="rId115" Type="http://schemas.openxmlformats.org/officeDocument/2006/relationships/image" Target="media/image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FC280404-199C-4B4A-9BAC-2E9E27CFEEEE}">
  <ds:schemaRefs>
    <ds:schemaRef ds:uri="http://schemas.openxmlformats.org/officeDocument/2006/bibliography"/>
  </ds:schemaRefs>
</ds:datastoreItem>
</file>

<file path=customXml/itemProps2.xml><?xml version="1.0" encoding="utf-8"?>
<ds:datastoreItem xmlns:ds="http://schemas.openxmlformats.org/officeDocument/2006/customXml" ds:itemID="{B3DC4070-0097-4358-8B87-156B6D473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124</Pages>
  <Words>17077</Words>
  <Characters>97339</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1141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obert J. Hillard</cp:lastModifiedBy>
  <cp:revision>27</cp:revision>
  <cp:lastPrinted>2014-02-22T02:50:00Z</cp:lastPrinted>
  <dcterms:created xsi:type="dcterms:W3CDTF">2014-02-22T01:23:00Z</dcterms:created>
  <dcterms:modified xsi:type="dcterms:W3CDTF">2014-04-10T23:55:00Z</dcterms:modified>
</cp:coreProperties>
</file>